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277E" w:rsidRPr="00B37273" w:rsidRDefault="00316D2A">
      <w:pPr>
        <w:pStyle w:val="a3"/>
        <w:rPr>
          <w:b w:val="0"/>
          <w:sz w:val="22"/>
          <w:szCs w:val="26"/>
          <w:lang w:val="ru-RU"/>
        </w:rPr>
      </w:pPr>
      <w:bookmarkStart w:id="0" w:name="_Toc513287476"/>
      <w:bookmarkStart w:id="1" w:name="_Toc513287728"/>
      <w:bookmarkStart w:id="2" w:name="_Toc513287848"/>
      <w:r w:rsidRPr="00316D2A">
        <w:rPr>
          <w:b w:val="0"/>
          <w:sz w:val="26"/>
          <w:szCs w:val="26"/>
          <w:lang w:val="ru-RU"/>
        </w:rPr>
        <w:t>Министерство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образования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Республики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Беларусь</w:t>
      </w:r>
      <w:bookmarkEnd w:id="0"/>
      <w:bookmarkEnd w:id="1"/>
      <w:bookmarkEnd w:id="2"/>
    </w:p>
    <w:p w:rsidR="0045277E" w:rsidRPr="00B37273" w:rsidRDefault="00316D2A">
      <w:pPr>
        <w:jc w:val="center"/>
        <w:rPr>
          <w:rFonts w:ascii="Times New Roman" w:eastAsia="Times New Roman" w:hAnsi="Times New Roman" w:cs="Times New Roman"/>
          <w:smallCaps/>
          <w:szCs w:val="26"/>
          <w:lang w:val="ru-RU"/>
        </w:rPr>
      </w:pP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БЕЛОРУССКИ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НАЦИОНАЛЬНЫ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ТЕХНИЧЕСКИ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УНИВЕРСИТЕТ</w:t>
      </w:r>
    </w:p>
    <w:p w:rsidR="0045277E" w:rsidRPr="00B37273" w:rsidRDefault="00316D2A">
      <w:pPr>
        <w:spacing w:before="120"/>
        <w:jc w:val="center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Факультет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нформационных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хнологий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обототехники</w:t>
      </w:r>
    </w:p>
    <w:p w:rsidR="0045277E" w:rsidRPr="00B37273" w:rsidRDefault="00316D2A">
      <w:pPr>
        <w:spacing w:before="120"/>
        <w:jc w:val="center"/>
        <w:rPr>
          <w:rFonts w:ascii="Times New Roman" w:eastAsia="Times New Roman" w:hAnsi="Times New Roman" w:cs="Times New Roman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Кафедр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программног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обеспечения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вычислительной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хник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автоматизированных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систем</w:t>
      </w:r>
    </w:p>
    <w:p w:rsidR="0045277E" w:rsidRPr="00316D2A" w:rsidRDefault="0045277E" w:rsidP="00B37273">
      <w:pPr>
        <w:spacing w:before="120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316D2A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КУРСОВОЙ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ПРОЕКТ</w:t>
      </w:r>
    </w:p>
    <w:p w:rsidR="0045277E" w:rsidRPr="00B37273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B37273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п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дисциплине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</w:t>
      </w:r>
      <w:r w:rsidR="00EB2101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Операционные системы и системное программирование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»</w:t>
      </w:r>
    </w:p>
    <w:p w:rsidR="0045277E" w:rsidRPr="00B37273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B37273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н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му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</w:t>
      </w:r>
      <w:r w:rsidR="00EB2101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Атрибуты файлов в </w:t>
      </w:r>
      <w:r w:rsidR="00EB2101">
        <w:rPr>
          <w:rFonts w:ascii="Times New Roman" w:eastAsia="Times New Roman" w:hAnsi="Times New Roman" w:cs="Times New Roman"/>
          <w:b/>
          <w:sz w:val="24"/>
          <w:szCs w:val="24"/>
        </w:rPr>
        <w:t>NTFS</w:t>
      </w:r>
      <w:r w:rsidR="00EB2101" w:rsidRPr="00EB2101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 w:rsidR="00EB2101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ОС </w:t>
      </w:r>
      <w:r w:rsidR="00EB2101">
        <w:rPr>
          <w:rFonts w:ascii="Times New Roman" w:eastAsia="Times New Roman" w:hAnsi="Times New Roman" w:cs="Times New Roman"/>
          <w:b/>
          <w:sz w:val="24"/>
          <w:szCs w:val="24"/>
        </w:rPr>
        <w:t>Windows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»</w:t>
      </w:r>
    </w:p>
    <w:p w:rsidR="0045277E" w:rsidRPr="00B37273" w:rsidRDefault="0045277E">
      <w:pPr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316D2A" w:rsidRPr="00B37273" w:rsidRDefault="00316D2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316D2A" w:rsidRPr="00B37273" w:rsidRDefault="00316D2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316D2A">
      <w:pPr>
        <w:spacing w:after="0"/>
        <w:ind w:left="426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Выполнил: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</w:p>
    <w:p w:rsidR="0045277E" w:rsidRPr="00B37273" w:rsidRDefault="00316D2A">
      <w:pPr>
        <w:spacing w:after="0"/>
        <w:ind w:left="426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студент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группы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10701116</w:t>
      </w:r>
      <w:r w:rsidR="00B37273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="00EB2101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   </w:t>
      </w:r>
      <w:r w:rsidR="00EB2101">
        <w:rPr>
          <w:rFonts w:ascii="Times New Roman" w:eastAsia="Times New Roman" w:hAnsi="Times New Roman" w:cs="Times New Roman"/>
          <w:sz w:val="24"/>
          <w:szCs w:val="24"/>
          <w:lang w:val="ru-RU"/>
        </w:rPr>
        <w:tab/>
        <w:t xml:space="preserve">       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Багиров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.А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316D2A" w:rsidP="00B37273">
      <w:pPr>
        <w:spacing w:after="0"/>
        <w:ind w:left="426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уководитель:</w:t>
      </w:r>
      <w:r w:rsidR="00B37273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="00EB2101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       Иванченк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EB2101">
        <w:rPr>
          <w:rFonts w:ascii="Times New Roman" w:eastAsia="Times New Roman" w:hAnsi="Times New Roman" w:cs="Times New Roman"/>
          <w:sz w:val="24"/>
          <w:szCs w:val="24"/>
          <w:lang w:val="ru-RU"/>
        </w:rPr>
        <w:t>В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В.</w:t>
      </w:r>
    </w:p>
    <w:p w:rsidR="0045277E" w:rsidRPr="00B37273" w:rsidRDefault="0045277E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316D2A" w:rsidRPr="00B37273" w:rsidRDefault="00316D2A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316D2A" w:rsidRPr="00B37273" w:rsidRDefault="00316D2A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B37273" w:rsidRPr="008F7B29" w:rsidRDefault="00B37273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B37273" w:rsidRPr="00B37273" w:rsidRDefault="003E0D40" w:rsidP="00B37273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Минск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2018</w:t>
      </w:r>
    </w:p>
    <w:p w:rsidR="0045277E" w:rsidRPr="00B37273" w:rsidRDefault="00316D2A">
      <w:pPr>
        <w:pStyle w:val="a3"/>
        <w:rPr>
          <w:b w:val="0"/>
          <w:sz w:val="22"/>
          <w:szCs w:val="26"/>
          <w:lang w:val="ru-RU"/>
        </w:rPr>
      </w:pPr>
      <w:r w:rsidRPr="00316D2A">
        <w:rPr>
          <w:lang w:val="ru-RU"/>
        </w:rPr>
        <w:br w:type="page"/>
      </w:r>
      <w:bookmarkStart w:id="3" w:name="_Toc513287477"/>
      <w:bookmarkStart w:id="4" w:name="_Toc513287729"/>
      <w:bookmarkStart w:id="5" w:name="_Toc513287849"/>
      <w:r w:rsidRPr="00316D2A">
        <w:rPr>
          <w:b w:val="0"/>
          <w:sz w:val="26"/>
          <w:szCs w:val="26"/>
          <w:lang w:val="ru-RU"/>
        </w:rPr>
        <w:lastRenderedPageBreak/>
        <w:t>Министерство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образования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Республики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Беларусь</w:t>
      </w:r>
      <w:bookmarkEnd w:id="3"/>
      <w:bookmarkEnd w:id="4"/>
      <w:bookmarkEnd w:id="5"/>
    </w:p>
    <w:p w:rsidR="0045277E" w:rsidRPr="00B37273" w:rsidRDefault="00316D2A">
      <w:pPr>
        <w:jc w:val="center"/>
        <w:rPr>
          <w:rFonts w:ascii="Times New Roman" w:eastAsia="Times New Roman" w:hAnsi="Times New Roman" w:cs="Times New Roman"/>
          <w:smallCaps/>
          <w:szCs w:val="26"/>
          <w:lang w:val="ru-RU"/>
        </w:rPr>
      </w:pP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БЕЛОРУССКИ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НАЦИОНАЛЬНЫ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ТЕХНИЧЕСКИ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УНИВЕРСИТЕТ</w:t>
      </w:r>
    </w:p>
    <w:p w:rsidR="0045277E" w:rsidRPr="00B37273" w:rsidRDefault="00316D2A">
      <w:pPr>
        <w:spacing w:before="120"/>
        <w:jc w:val="center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Факультет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нформационных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хнологий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обототехники</w:t>
      </w:r>
    </w:p>
    <w:p w:rsidR="0045277E" w:rsidRPr="00B37273" w:rsidRDefault="00316D2A">
      <w:pPr>
        <w:spacing w:before="120"/>
        <w:jc w:val="center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Кафедр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программног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обеспечения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вычислительной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хник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автоматизированных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систем</w:t>
      </w:r>
    </w:p>
    <w:p w:rsidR="0045277E" w:rsidRPr="00B37273" w:rsidRDefault="0045277E" w:rsidP="00B37273">
      <w:pPr>
        <w:spacing w:before="120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B37273" w:rsidRDefault="0045277E" w:rsidP="00B372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ПОЯСНИТЕЛЬНАЯ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ЗАПИСКА</w:t>
      </w: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к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курсовому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проекту</w:t>
      </w: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6"/>
          <w:szCs w:val="16"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п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дисциплине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</w:t>
      </w:r>
      <w:r w:rsidR="00EB2101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Операционные системы и системное программирование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»</w:t>
      </w: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н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му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</w:t>
      </w:r>
      <w:r w:rsidR="00EB2101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Атрибуты файлов в </w:t>
      </w:r>
      <w:r w:rsidR="00EB2101">
        <w:rPr>
          <w:rFonts w:ascii="Times New Roman" w:eastAsia="Times New Roman" w:hAnsi="Times New Roman" w:cs="Times New Roman"/>
          <w:b/>
          <w:sz w:val="24"/>
          <w:szCs w:val="24"/>
        </w:rPr>
        <w:t>NTFS</w:t>
      </w:r>
      <w:r w:rsidR="00EB2101" w:rsidRPr="00EB2101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 w:rsidR="00EB2101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ОС </w:t>
      </w:r>
      <w:r w:rsidR="00EB2101">
        <w:rPr>
          <w:rFonts w:ascii="Times New Roman" w:eastAsia="Times New Roman" w:hAnsi="Times New Roman" w:cs="Times New Roman"/>
          <w:b/>
          <w:sz w:val="24"/>
          <w:szCs w:val="24"/>
        </w:rPr>
        <w:t>Windows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»</w:t>
      </w:r>
    </w:p>
    <w:p w:rsidR="0045277E" w:rsidRPr="00316D2A" w:rsidRDefault="0045277E">
      <w:pPr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316D2A">
      <w:pPr>
        <w:spacing w:after="0"/>
        <w:ind w:left="426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Выполнил: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</w:p>
    <w:p w:rsidR="0045277E" w:rsidRPr="00316D2A" w:rsidRDefault="00316D2A">
      <w:pPr>
        <w:spacing w:after="0"/>
        <w:ind w:left="426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студент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группы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10701116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 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  <w:t>Багиров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.А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</w:p>
    <w:p w:rsidR="0045277E" w:rsidRDefault="0045277E" w:rsidP="00B37273">
      <w:pPr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316D2A" w:rsidRPr="00316D2A" w:rsidRDefault="00316D2A" w:rsidP="00B37273">
      <w:pPr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45277E" w:rsidRPr="00316D2A" w:rsidRDefault="00316D2A" w:rsidP="00316D2A">
      <w:pPr>
        <w:spacing w:after="0"/>
        <w:ind w:firstLine="426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уководитель: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="00EB2101">
        <w:rPr>
          <w:rFonts w:ascii="Times New Roman" w:eastAsia="Times New Roman" w:hAnsi="Times New Roman" w:cs="Times New Roman"/>
          <w:sz w:val="24"/>
          <w:szCs w:val="24"/>
          <w:lang w:val="ru-RU"/>
        </w:rPr>
        <w:t>Иванченк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EB2101">
        <w:rPr>
          <w:rFonts w:ascii="Times New Roman" w:eastAsia="Times New Roman" w:hAnsi="Times New Roman" w:cs="Times New Roman"/>
          <w:sz w:val="24"/>
          <w:szCs w:val="24"/>
          <w:lang w:val="ru-RU"/>
        </w:rPr>
        <w:t>В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В.</w:t>
      </w:r>
    </w:p>
    <w:p w:rsidR="0045277E" w:rsidRPr="00316D2A" w:rsidRDefault="0045277E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316D2A" w:rsidRPr="00B37273" w:rsidRDefault="00316D2A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316D2A" w:rsidRPr="00B37273" w:rsidRDefault="00316D2A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8814E0" w:rsidRDefault="003E0D40" w:rsidP="008814E0">
      <w:pPr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bookmarkStart w:id="6" w:name="_GoBack"/>
      <w:bookmarkEnd w:id="6"/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Минск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2018</w:t>
      </w:r>
      <w:bookmarkStart w:id="7" w:name="_gjdgxs" w:colFirst="0" w:colLast="0"/>
      <w:bookmarkEnd w:id="7"/>
    </w:p>
    <w:p w:rsidR="00366299" w:rsidRDefault="006757F8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>
        <w:rPr>
          <w:rFonts w:eastAsia="Times New Roman" w:cs="Times New Roman"/>
          <w:sz w:val="24"/>
          <w:szCs w:val="24"/>
          <w:lang w:val="ru-RU"/>
        </w:rPr>
        <w:lastRenderedPageBreak/>
        <w:fldChar w:fldCharType="begin"/>
      </w:r>
      <w:r>
        <w:rPr>
          <w:rFonts w:eastAsia="Times New Roman" w:cs="Times New Roman"/>
          <w:sz w:val="24"/>
          <w:szCs w:val="24"/>
          <w:lang w:val="ru-RU"/>
        </w:rPr>
        <w:instrText xml:space="preserve"> TOC \o "1-2" \u </w:instrText>
      </w:r>
      <w:r>
        <w:rPr>
          <w:rFonts w:eastAsia="Times New Roman" w:cs="Times New Roman"/>
          <w:sz w:val="24"/>
          <w:szCs w:val="24"/>
          <w:lang w:val="ru-RU"/>
        </w:rPr>
        <w:fldChar w:fldCharType="separate"/>
      </w:r>
      <w:r w:rsidR="00366299" w:rsidRPr="00C3523E">
        <w:rPr>
          <w:noProof/>
          <w:lang w:val="ru-RU"/>
        </w:rPr>
        <w:t>Введение</w:t>
      </w:r>
      <w:r w:rsidR="00366299" w:rsidRPr="00366299">
        <w:rPr>
          <w:noProof/>
          <w:lang w:val="ru-RU"/>
        </w:rPr>
        <w:tab/>
      </w:r>
      <w:r w:rsidR="00366299">
        <w:rPr>
          <w:noProof/>
        </w:rPr>
        <w:fldChar w:fldCharType="begin"/>
      </w:r>
      <w:r w:rsidR="00366299" w:rsidRPr="00366299">
        <w:rPr>
          <w:noProof/>
          <w:lang w:val="ru-RU"/>
        </w:rPr>
        <w:instrText xml:space="preserve"> </w:instrText>
      </w:r>
      <w:r w:rsidR="00366299">
        <w:rPr>
          <w:noProof/>
        </w:rPr>
        <w:instrText>PAGEREF</w:instrText>
      </w:r>
      <w:r w:rsidR="00366299" w:rsidRPr="00366299">
        <w:rPr>
          <w:noProof/>
          <w:lang w:val="ru-RU"/>
        </w:rPr>
        <w:instrText xml:space="preserve"> _</w:instrText>
      </w:r>
      <w:r w:rsidR="00366299">
        <w:rPr>
          <w:noProof/>
        </w:rPr>
        <w:instrText>Toc</w:instrText>
      </w:r>
      <w:r w:rsidR="00366299" w:rsidRPr="00366299">
        <w:rPr>
          <w:noProof/>
          <w:lang w:val="ru-RU"/>
        </w:rPr>
        <w:instrText>531459333 \</w:instrText>
      </w:r>
      <w:r w:rsidR="00366299">
        <w:rPr>
          <w:noProof/>
        </w:rPr>
        <w:instrText>h</w:instrText>
      </w:r>
      <w:r w:rsidR="00366299" w:rsidRPr="00366299">
        <w:rPr>
          <w:noProof/>
          <w:lang w:val="ru-RU"/>
        </w:rPr>
        <w:instrText xml:space="preserve"> </w:instrText>
      </w:r>
      <w:r w:rsidR="00366299">
        <w:rPr>
          <w:noProof/>
        </w:rPr>
      </w:r>
      <w:r w:rsidR="00366299">
        <w:rPr>
          <w:noProof/>
        </w:rPr>
        <w:fldChar w:fldCharType="separate"/>
      </w:r>
      <w:r w:rsidR="00366299" w:rsidRPr="00366299">
        <w:rPr>
          <w:noProof/>
          <w:lang w:val="ru-RU"/>
        </w:rPr>
        <w:t>4</w:t>
      </w:r>
      <w:r w:rsidR="00366299"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1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Аналитический обзор состояния вопроса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4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7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2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Техническое задание на предмет разработки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5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9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3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Моделирование и проектирование программного обеспечения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6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0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3.1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Архитектура ПО и описание протокола взаимодействия клиента и сервера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7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0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3.2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Серверная часть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8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1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3.3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Клиентская часть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9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3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4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Реализация программного обеспечения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0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5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4.1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Руководство для системного администратора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1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5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4.2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Руководство для пользователя (клиентская часть)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2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6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rFonts w:cs="Times New Roman"/>
          <w:noProof/>
          <w:lang w:val="ru-RU"/>
        </w:rPr>
        <w:t>5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Развертывание и тестирование программного обеспечения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3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0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Заключение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4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1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Список использованных источников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5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2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ПРИЛОЖЕНИЕ А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6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3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Графическая часть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7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3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ПРИЛОЖЕНИЕ</w:t>
      </w:r>
      <w:r w:rsidRPr="00366299">
        <w:rPr>
          <w:noProof/>
          <w:lang w:val="ru-RU"/>
        </w:rPr>
        <w:t xml:space="preserve"> Б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8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8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Исходный код приложения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9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8</w:t>
      </w:r>
      <w:r>
        <w:rPr>
          <w:noProof/>
        </w:rPr>
        <w:fldChar w:fldCharType="end"/>
      </w:r>
    </w:p>
    <w:p w:rsidR="008814E0" w:rsidRDefault="006757F8">
      <w:pPr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fldChar w:fldCharType="end"/>
      </w:r>
    </w:p>
    <w:p w:rsidR="00AA3C47" w:rsidRPr="00AA1BF4" w:rsidRDefault="00AA3C47">
      <w:pPr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br w:type="page"/>
      </w:r>
    </w:p>
    <w:p w:rsidR="00EE3919" w:rsidRPr="00AA1BF4" w:rsidRDefault="00AA3C47" w:rsidP="00EE3919">
      <w:pPr>
        <w:pStyle w:val="1"/>
        <w:jc w:val="center"/>
        <w:rPr>
          <w:lang w:val="ru-RU"/>
        </w:rPr>
      </w:pPr>
      <w:bookmarkStart w:id="8" w:name="_Toc513288621"/>
      <w:bookmarkStart w:id="9" w:name="_Toc513289091"/>
      <w:bookmarkStart w:id="10" w:name="_Toc531459333"/>
      <w:r w:rsidRPr="00AA1BF4">
        <w:rPr>
          <w:lang w:val="ru-RU"/>
        </w:rPr>
        <w:lastRenderedPageBreak/>
        <w:t>Введение</w:t>
      </w:r>
      <w:bookmarkEnd w:id="8"/>
      <w:bookmarkEnd w:id="9"/>
      <w:bookmarkEnd w:id="10"/>
    </w:p>
    <w:p w:rsidR="00EE3919" w:rsidRPr="003A18AB" w:rsidRDefault="00EE3919" w:rsidP="00EE3919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EE3919" w:rsidRPr="003A18AB" w:rsidRDefault="00AA1BF4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вычислительной)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ыва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вокупнос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ЭВМ)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заимосвяз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ере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нал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дач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ивающ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редств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ллектив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ппаратных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о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.</w:t>
      </w:r>
    </w:p>
    <w:p w:rsidR="00FC66CD" w:rsidRPr="003A18AB" w:rsidRDefault="00FC66CD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Истор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вит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чала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60-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од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шл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олетия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нача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яви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готермин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дел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ени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ак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щ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служива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времен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ск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меющ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во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оряжен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монито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авиатурой)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мощь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н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е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иало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черед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атыва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е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тупающ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жд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авил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средоточива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сем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прияти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унк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вода-вывод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ы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водила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централь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доб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готермин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централизован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неш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помин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ок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ействительн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уж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й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щ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ольш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уть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т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ше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дач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да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тн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ысячи)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илометро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ча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единя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ере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лефон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ин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мощь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демо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ак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уч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лобальных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едующ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ап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вит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еди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«терминал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—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»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«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—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»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ива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втоматическ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жим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пер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яви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озможн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нхрониза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а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лектрон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чты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ов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яви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жб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стоящ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радицион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исами.</w:t>
      </w:r>
    </w:p>
    <w:p w:rsidR="00FC66CD" w:rsidRPr="003A18AB" w:rsidRDefault="00FC66CD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Историческ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гентств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R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дани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оен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едомств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Ш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1969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о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инистерств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оро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Ш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ициирова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ди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упер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оро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учно-исследовательск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центро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учивш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ARPANET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прав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чк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ам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вест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ы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лобаль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—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Internet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FC66CD" w:rsidRPr="003A18AB" w:rsidRDefault="00FC66CD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70-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г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XX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ек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вяз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вити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икроэлектроник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чал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тенсив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цес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последств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ве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обходим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т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се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у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пер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исходи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ж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аз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ут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дключ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д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доб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ыва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окаль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ями.</w:t>
      </w:r>
    </w:p>
    <w:p w:rsidR="00FC66CD" w:rsidRPr="003A18AB" w:rsidRDefault="00FC66CD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чальн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ап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ок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ам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нообраз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нестандартизированные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тройств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е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ребова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lastRenderedPageBreak/>
        <w:t>разработчик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обретательн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ольш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или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еди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80-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г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ож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ел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ок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я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рдиналь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ня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орон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хнологи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ди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работа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пеци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тод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ави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ж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ред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ибол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вест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Ethernet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Toking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Ring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FDDI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Arcnet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р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гламентирова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ин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ид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рядо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едов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д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ылаем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ави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д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gramStart"/>
      <w:r w:rsidRPr="003A18AB">
        <w:rPr>
          <w:rFonts w:ascii="Times New Roman" w:hAnsi="Times New Roman" w:cs="Times New Roman"/>
          <w:sz w:val="26"/>
          <w:szCs w:val="26"/>
          <w:lang w:val="ru-RU"/>
        </w:rPr>
        <w:t>т.д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ром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го</w:t>
      </w:r>
      <w:proofErr w:type="gramEnd"/>
      <w:r w:rsidRPr="003A18AB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ч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тенсив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сон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чен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стр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тесн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мини-ЭВМ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эйнфреймы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работан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хнологи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акж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сон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начитель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прост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цес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аточ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обре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пеци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ла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сете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даптеры)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ответствующе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бел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ъем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танови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перацион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у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годняшни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ен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правления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явля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едующие:</w:t>
      </w:r>
    </w:p>
    <w:p w:rsidR="00FC66CD" w:rsidRPr="003A18AB" w:rsidRDefault="00FC66CD" w:rsidP="00140B98">
      <w:pPr>
        <w:pStyle w:val="ab"/>
        <w:numPr>
          <w:ilvl w:val="0"/>
          <w:numId w:val="11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Совмест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ппаратным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ы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онны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а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использо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иск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преде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апо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руг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нтер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я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а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анк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);</w:t>
      </w:r>
    </w:p>
    <w:p w:rsidR="00FC66CD" w:rsidRPr="003A18AB" w:rsidRDefault="00FC66CD" w:rsidP="00140B98">
      <w:pPr>
        <w:pStyle w:val="ab"/>
        <w:numPr>
          <w:ilvl w:val="0"/>
          <w:numId w:val="11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оставл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муникацио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служб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лектрон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чт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леконферен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.д.);</w:t>
      </w:r>
    </w:p>
    <w:p w:rsidR="00FC66CD" w:rsidRPr="003A18AB" w:rsidRDefault="00FC66CD" w:rsidP="00140B98">
      <w:pPr>
        <w:pStyle w:val="ab"/>
        <w:numPr>
          <w:ilvl w:val="0"/>
          <w:numId w:val="11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ж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д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х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вяз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ж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б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ставляющ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у)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щ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ча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юб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стои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бо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ре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онентов:</w:t>
      </w:r>
    </w:p>
    <w:p w:rsidR="00FC66CD" w:rsidRPr="003A18AB" w:rsidRDefault="00FC66CD" w:rsidP="00140B98">
      <w:pPr>
        <w:pStyle w:val="ab"/>
        <w:numPr>
          <w:ilvl w:val="0"/>
          <w:numId w:val="12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персон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);</w:t>
      </w:r>
    </w:p>
    <w:p w:rsidR="00FC66CD" w:rsidRPr="003A18AB" w:rsidRDefault="00FC66CD" w:rsidP="00140B98">
      <w:pPr>
        <w:pStyle w:val="ab"/>
        <w:numPr>
          <w:ilvl w:val="0"/>
          <w:numId w:val="12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глав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);</w:t>
      </w:r>
    </w:p>
    <w:p w:rsidR="00FC66CD" w:rsidRPr="003A18AB" w:rsidRDefault="00FC66CD" w:rsidP="00140B98">
      <w:pPr>
        <w:pStyle w:val="ab"/>
        <w:numPr>
          <w:ilvl w:val="0"/>
          <w:numId w:val="12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редст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дач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физическ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дающ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ред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ПД)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ивающ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ж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ми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астн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ча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ж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держ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ск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епен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ерарх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стоя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ву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ол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тип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й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Функцион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озможн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пределя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оставляет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ализа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жд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у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е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стоящ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остране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в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нцеп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тро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lastRenderedPageBreak/>
        <w:t>Перв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нцепц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риентирова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оставл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г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лав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—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правл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оставл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изводи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перацион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о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ас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ходи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е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я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компьютер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)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танавлива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больш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олочк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полняющ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ол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терфейс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ж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щающими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м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у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ую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акж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руг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принтер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д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.п.)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гу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се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временн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пол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ду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р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обходим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нося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ю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ж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с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н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явля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щи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храня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е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исходи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посредствен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я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очевидн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храня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е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лж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меще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ю)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тор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нцепци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ываем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рхитектур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«клиент-сервер»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ива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ллектив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риентирова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ст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мещ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а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рхитектур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-серв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стоя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ву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астей: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-клиент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рганизу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едующ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зом: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-клиен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полня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ылаю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е-серверу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а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ще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изводи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щны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ом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ыла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зульта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пол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а.</w:t>
      </w:r>
    </w:p>
    <w:p w:rsidR="00EE3919" w:rsidRPr="00AA1BF4" w:rsidRDefault="00FC66CD" w:rsidP="00FC66CD">
      <w:pPr>
        <w:ind w:firstLine="360"/>
        <w:jc w:val="both"/>
        <w:rPr>
          <w:rFonts w:ascii="Times New Roman" w:hAnsi="Times New Roman" w:cs="Times New Roman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ложения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лоб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рхитекту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-серв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явля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о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Широ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вест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Web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-сервер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ивающ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хран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ипертекстов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раниц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FTP-сервер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лектрон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ч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жеств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ругих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ск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чис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жб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зволяю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формулиров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уч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оро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ня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вет.</w:t>
      </w:r>
      <w:r w:rsidR="00EE3919" w:rsidRPr="00AA1BF4">
        <w:rPr>
          <w:rFonts w:ascii="Times New Roman" w:hAnsi="Times New Roman" w:cs="Times New Roman"/>
          <w:lang w:val="ru-RU"/>
        </w:rPr>
        <w:br w:type="page"/>
      </w:r>
    </w:p>
    <w:p w:rsidR="00EE3919" w:rsidRDefault="00EB2101" w:rsidP="00EE3919">
      <w:pPr>
        <w:pStyle w:val="1"/>
        <w:numPr>
          <w:ilvl w:val="0"/>
          <w:numId w:val="6"/>
        </w:numPr>
        <w:jc w:val="center"/>
        <w:rPr>
          <w:lang w:val="ru-RU"/>
        </w:rPr>
      </w:pPr>
      <w:bookmarkStart w:id="11" w:name="_Toc513289092"/>
      <w:bookmarkStart w:id="12" w:name="_Toc531459334"/>
      <w:r>
        <w:rPr>
          <w:lang w:val="ru-RU"/>
        </w:rPr>
        <w:lastRenderedPageBreak/>
        <w:t>Аналитический о</w:t>
      </w:r>
      <w:r w:rsidR="00EE3919">
        <w:rPr>
          <w:lang w:val="ru-RU"/>
        </w:rPr>
        <w:t>бзор</w:t>
      </w:r>
      <w:r w:rsidR="004623FC">
        <w:rPr>
          <w:lang w:val="ru-RU"/>
        </w:rPr>
        <w:t xml:space="preserve"> </w:t>
      </w:r>
      <w:r w:rsidR="00EE3919">
        <w:rPr>
          <w:lang w:val="ru-RU"/>
        </w:rPr>
        <w:t>состояния</w:t>
      </w:r>
      <w:r w:rsidR="004623FC">
        <w:rPr>
          <w:lang w:val="ru-RU"/>
        </w:rPr>
        <w:t xml:space="preserve"> </w:t>
      </w:r>
      <w:r w:rsidR="00EE3919">
        <w:rPr>
          <w:lang w:val="ru-RU"/>
        </w:rPr>
        <w:t>вопроса</w:t>
      </w:r>
      <w:bookmarkEnd w:id="11"/>
      <w:bookmarkEnd w:id="12"/>
    </w:p>
    <w:p w:rsidR="00EE3919" w:rsidRDefault="00EE3919" w:rsidP="00EE3919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4623FC" w:rsidRPr="004623FC" w:rsidRDefault="004623FC" w:rsidP="005D48F4">
      <w:pPr>
        <w:pStyle w:val="ac"/>
        <w:shd w:val="clear" w:color="auto" w:fill="FFFFFF"/>
        <w:spacing w:before="0" w:beforeAutospacing="0" w:after="160" w:afterAutospacing="0"/>
        <w:ind w:firstLine="360"/>
        <w:jc w:val="both"/>
        <w:rPr>
          <w:color w:val="000000" w:themeColor="text1"/>
          <w:sz w:val="26"/>
          <w:szCs w:val="26"/>
          <w:lang w:val="ru-RU"/>
        </w:rPr>
      </w:pPr>
      <w:r w:rsidRPr="004623FC">
        <w:rPr>
          <w:color w:val="000000" w:themeColor="text1"/>
          <w:sz w:val="26"/>
          <w:szCs w:val="26"/>
          <w:lang w:val="ru-RU"/>
        </w:rPr>
        <w:t>Миллионы людей каждый день выходят в сеть Интернет, чтобы почитать новости, пообщаться с друзьями, получить полезную информацию, совершить покупку или оплатить счет. Но большая часть рядовых пользователей даже не догадывается о том, как и с помощью чего они всё это делают, да на самом деле большинству людей это и не нужно, главное, чтобы они получали услугу вовремя и качественно.</w:t>
      </w:r>
    </w:p>
    <w:p w:rsidR="004623FC" w:rsidRPr="004623FC" w:rsidRDefault="004623FC" w:rsidP="005D48F4">
      <w:pPr>
        <w:pStyle w:val="ac"/>
        <w:shd w:val="clear" w:color="auto" w:fill="FFFFFF"/>
        <w:spacing w:before="0" w:beforeAutospacing="0" w:after="160" w:afterAutospacing="0"/>
        <w:ind w:firstLine="360"/>
        <w:jc w:val="both"/>
        <w:rPr>
          <w:color w:val="000000" w:themeColor="text1"/>
          <w:sz w:val="26"/>
          <w:szCs w:val="26"/>
          <w:lang w:val="ru-RU"/>
        </w:rPr>
      </w:pPr>
      <w:r w:rsidRPr="004623FC">
        <w:rPr>
          <w:color w:val="000000" w:themeColor="text1"/>
          <w:sz w:val="26"/>
          <w:szCs w:val="26"/>
          <w:lang w:val="ru-RU"/>
        </w:rPr>
        <w:t>Здесь мы разберемся с концепцией, которая позволяет нам выполнять все эти действия в сети Интернет. Данная концепция получила название «</w:t>
      </w:r>
      <w:r w:rsidRPr="004623FC">
        <w:rPr>
          <w:rStyle w:val="ad"/>
          <w:b w:val="0"/>
          <w:color w:val="000000" w:themeColor="text1"/>
          <w:sz w:val="26"/>
          <w:szCs w:val="26"/>
          <w:lang w:val="ru-RU"/>
        </w:rPr>
        <w:t>клиент-сервер</w:t>
      </w:r>
      <w:r w:rsidRPr="004623FC">
        <w:rPr>
          <w:color w:val="000000" w:themeColor="text1"/>
          <w:sz w:val="26"/>
          <w:szCs w:val="26"/>
          <w:lang w:val="ru-RU"/>
        </w:rPr>
        <w:t xml:space="preserve">». Как понятно из названия, в данной концепции участвуют две стороны: </w:t>
      </w:r>
      <w:hyperlink r:id="rId9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клиент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 и </w:t>
      </w:r>
      <w:hyperlink r:id="rId10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сервер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. Здесь всё как в жизни: </w:t>
      </w:r>
      <w:r w:rsidRPr="004623FC">
        <w:rPr>
          <w:rStyle w:val="ad"/>
          <w:b w:val="0"/>
          <w:color w:val="000000" w:themeColor="text1"/>
          <w:sz w:val="26"/>
          <w:szCs w:val="26"/>
          <w:lang w:val="ru-RU"/>
        </w:rPr>
        <w:t>клиент – это заказчик той или иной услуги</w:t>
      </w:r>
      <w:r w:rsidRPr="004623FC">
        <w:rPr>
          <w:color w:val="000000" w:themeColor="text1"/>
          <w:sz w:val="26"/>
          <w:szCs w:val="26"/>
          <w:lang w:val="ru-RU"/>
        </w:rPr>
        <w:t xml:space="preserve">, а </w:t>
      </w:r>
      <w:r w:rsidRPr="004623FC">
        <w:rPr>
          <w:rStyle w:val="ad"/>
          <w:b w:val="0"/>
          <w:color w:val="000000" w:themeColor="text1"/>
          <w:sz w:val="26"/>
          <w:szCs w:val="26"/>
          <w:lang w:val="ru-RU"/>
        </w:rPr>
        <w:t>сервер – поставщик услуг</w:t>
      </w:r>
      <w:r w:rsidRPr="004623FC">
        <w:rPr>
          <w:color w:val="000000" w:themeColor="text1"/>
          <w:sz w:val="26"/>
          <w:szCs w:val="26"/>
          <w:lang w:val="ru-RU"/>
        </w:rPr>
        <w:t xml:space="preserve">. Клиент и сервер физически представляют собой программы, например, типичным клиентом является браузер. В качестве сервера можно привести следующие примеры: все </w:t>
      </w:r>
      <w:hyperlink r:id="rId11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HTTP сервера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 (в частности </w:t>
      </w:r>
      <w:hyperlink r:id="rId12" w:history="1">
        <w:proofErr w:type="spellStart"/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Apache</w:t>
        </w:r>
        <w:proofErr w:type="spellEnd"/>
      </w:hyperlink>
      <w:r w:rsidRPr="004623FC">
        <w:rPr>
          <w:color w:val="000000" w:themeColor="text1"/>
          <w:sz w:val="26"/>
          <w:szCs w:val="26"/>
          <w:lang w:val="ru-RU"/>
        </w:rPr>
        <w:t xml:space="preserve">), </w:t>
      </w:r>
      <w:hyperlink r:id="rId13" w:history="1">
        <w:proofErr w:type="spellStart"/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MySQL</w:t>
        </w:r>
        <w:proofErr w:type="spellEnd"/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 xml:space="preserve"> сервер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, локальный </w:t>
      </w:r>
      <w:hyperlink r:id="rId14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веб-сервер AMPPS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 или готовая </w:t>
      </w:r>
      <w:hyperlink r:id="rId15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 xml:space="preserve">сборка </w:t>
        </w:r>
        <w:proofErr w:type="spellStart"/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Denwer</w:t>
        </w:r>
        <w:proofErr w:type="spellEnd"/>
      </w:hyperlink>
      <w:r w:rsidRPr="004623FC">
        <w:rPr>
          <w:color w:val="000000" w:themeColor="text1"/>
          <w:sz w:val="26"/>
          <w:szCs w:val="26"/>
          <w:lang w:val="ru-RU"/>
        </w:rPr>
        <w:t xml:space="preserve"> (последних два примера – это не проста сервера, а целый набор серверов).</w:t>
      </w:r>
    </w:p>
    <w:p w:rsidR="00EC7300" w:rsidRPr="004623FC" w:rsidRDefault="004623FC" w:rsidP="005D48F4">
      <w:pPr>
        <w:pStyle w:val="ac"/>
        <w:shd w:val="clear" w:color="auto" w:fill="FFFFFF"/>
        <w:spacing w:before="0" w:beforeAutospacing="0" w:after="160" w:afterAutospacing="0"/>
        <w:ind w:firstLine="360"/>
        <w:jc w:val="both"/>
        <w:rPr>
          <w:color w:val="000000" w:themeColor="text1"/>
          <w:sz w:val="26"/>
          <w:szCs w:val="26"/>
          <w:lang w:val="ru-RU"/>
        </w:rPr>
      </w:pPr>
      <w:r w:rsidRPr="004623FC">
        <w:rPr>
          <w:rStyle w:val="ad"/>
          <w:b w:val="0"/>
          <w:color w:val="000000" w:themeColor="text1"/>
          <w:sz w:val="26"/>
          <w:szCs w:val="26"/>
          <w:lang w:val="ru-RU"/>
        </w:rPr>
        <w:t>Клиент и сервер</w:t>
      </w:r>
      <w:r w:rsidRPr="004623FC">
        <w:rPr>
          <w:color w:val="000000" w:themeColor="text1"/>
          <w:sz w:val="26"/>
          <w:szCs w:val="26"/>
          <w:lang w:val="ru-RU"/>
        </w:rPr>
        <w:t xml:space="preserve"> взаимодействую друг с другом в сети Интернет или в любой другой компьютерной сети при помощи различных сетевых протоколов, например, IP протокол, </w:t>
      </w:r>
      <w:hyperlink r:id="rId16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HTTP протокол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, FTP и другие. Протоколов на самом деле очень много и каждый протокол позволяет оказывать ту или иную услугу. Например, при помощи HTTP протокола браузер отправляет специальное </w:t>
      </w:r>
      <w:hyperlink r:id="rId17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HTTP сообщение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, в котором указано какую информацию и в каком виде он хочет получить от сервера, сервер, получив такое сообщение, отсылает браузеру в ответ похожее по структуре сообщение (или несколько сообщений), в котором содержится нужная информация, обычно это </w:t>
      </w:r>
      <w:hyperlink r:id="rId18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HTML документ</w:t>
        </w:r>
      </w:hyperlink>
      <w:r w:rsidRPr="004623FC">
        <w:rPr>
          <w:color w:val="000000" w:themeColor="text1"/>
          <w:sz w:val="26"/>
          <w:szCs w:val="26"/>
          <w:lang w:val="ru-RU"/>
        </w:rPr>
        <w:t>.</w:t>
      </w:r>
    </w:p>
    <w:p w:rsidR="00811CF7" w:rsidRDefault="00811CF7" w:rsidP="005D48F4">
      <w:pPr>
        <w:ind w:firstLine="360"/>
        <w:jc w:val="both"/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</w:pP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акж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тои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заметить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что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в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основе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взаимодействия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клиент-сервер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лежит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принцип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того,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что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такое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взаимодействие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начинает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клиент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рвер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лиш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твечае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ообщае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ом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оже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л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н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едостави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услуг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есл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ожет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аких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условиях.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ско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ограммно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еспечен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рверно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ограммно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еспечен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ыч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установле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зных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ашинах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акж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н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огу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бота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дном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омпьютере.</w:t>
      </w:r>
    </w:p>
    <w:p w:rsidR="00A8207C" w:rsidRPr="00A8207C" w:rsidRDefault="00A8207C" w:rsidP="005D48F4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ног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тевы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отокол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остроен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архитектур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-сервер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оэтом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х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снов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ыч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лежа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динаковы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л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хож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инцип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заимодействия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зниц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идим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лиш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деталях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оторы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условлен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собенностям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пецифик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ласти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для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отор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зрабатывался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о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л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н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тев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отокол.</w:t>
      </w:r>
    </w:p>
    <w:p w:rsidR="006D1C74" w:rsidRPr="006D1C74" w:rsidRDefault="006D1C74" w:rsidP="005D48F4">
      <w:pPr>
        <w:shd w:val="clear" w:color="auto" w:fill="FFFFFF"/>
        <w:spacing w:line="240" w:lineRule="auto"/>
        <w:ind w:firstLine="360"/>
        <w:jc w:val="both"/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</w:pP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Преимуществом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модели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взаимодействия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клиент-сервер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является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то,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что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программный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код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клиентского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приложения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и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серверного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разделен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.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Есл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ы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говорим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р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локальны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омпьютерны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ти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реимуществам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архитектуры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-сервер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ож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тнест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ониженны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ребовани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ашинам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ов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а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а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больша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час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вычислительных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пераций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будет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роизводитьс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на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рвере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а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акж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архитектура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-сервер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доволь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гибка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озволяет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администратору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дела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локальную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боле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защищенной.</w:t>
      </w:r>
    </w:p>
    <w:p w:rsidR="006D1C74" w:rsidRPr="006D1C74" w:rsidRDefault="006D1C74" w:rsidP="005D48F4">
      <w:pPr>
        <w:shd w:val="clear" w:color="auto" w:fill="FFFFFF"/>
        <w:spacing w:line="240" w:lineRule="auto"/>
        <w:ind w:firstLine="360"/>
        <w:jc w:val="both"/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</w:pP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lastRenderedPageBreak/>
        <w:t>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недостаткам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одел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взаимодействи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-сервер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ож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тнест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о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чт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тоимос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рверног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борудовани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значитель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выш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ского.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рвер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должен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бслужива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пециаль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бученный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одготовленный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человек.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Есл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в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локальной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т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ложитс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рвер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ы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н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могут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работать.</w:t>
      </w:r>
    </w:p>
    <w:p w:rsidR="00EE3919" w:rsidRPr="0095369B" w:rsidRDefault="006D1C74" w:rsidP="005D48F4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ачеств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заключения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м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тои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яв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акцентирова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ниман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ом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чт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архитектура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клиент-сервер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не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делит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машины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только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клиент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или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только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сервер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коре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озволяе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спредели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грузк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здели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функционал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ежд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ск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частью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рверной.</w:t>
      </w:r>
      <w:r w:rsidR="00EE3919" w:rsidRPr="00EB2101">
        <w:rPr>
          <w:rFonts w:ascii="Times New Roman" w:hAnsi="Times New Roman" w:cs="Times New Roman"/>
          <w:lang w:val="ru-RU"/>
        </w:rPr>
        <w:br w:type="page"/>
      </w:r>
    </w:p>
    <w:p w:rsidR="00EE3919" w:rsidRDefault="00FA1ED9" w:rsidP="00EE3919">
      <w:pPr>
        <w:pStyle w:val="1"/>
        <w:numPr>
          <w:ilvl w:val="0"/>
          <w:numId w:val="6"/>
        </w:numPr>
        <w:jc w:val="center"/>
        <w:rPr>
          <w:lang w:val="ru-RU"/>
        </w:rPr>
      </w:pPr>
      <w:bookmarkStart w:id="13" w:name="_Toc531459335"/>
      <w:r>
        <w:rPr>
          <w:lang w:val="ru-RU"/>
        </w:rPr>
        <w:lastRenderedPageBreak/>
        <w:t>Техническое задание на предмет разработки</w:t>
      </w:r>
      <w:bookmarkEnd w:id="13"/>
    </w:p>
    <w:p w:rsidR="00EE3919" w:rsidRPr="003A18AB" w:rsidRDefault="00EE3919" w:rsidP="00EE3919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E772AC" w:rsidRPr="003A18AB" w:rsidRDefault="001E153D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Требуется</w:t>
      </w:r>
      <w:r w:rsidR="004623FC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работ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-сервер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лож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02081B">
        <w:rPr>
          <w:rFonts w:ascii="Times New Roman" w:hAnsi="Times New Roman" w:cs="Times New Roman"/>
          <w:sz w:val="26"/>
          <w:szCs w:val="26"/>
          <w:lang w:val="ru-RU"/>
        </w:rPr>
        <w:t xml:space="preserve">на языке </w:t>
      </w:r>
      <w:r w:rsidR="0002081B">
        <w:rPr>
          <w:rFonts w:ascii="Times New Roman" w:hAnsi="Times New Roman" w:cs="Times New Roman"/>
          <w:sz w:val="26"/>
          <w:szCs w:val="26"/>
        </w:rPr>
        <w:t>C</w:t>
      </w:r>
      <w:r w:rsidR="0002081B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#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графическ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интерфейс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О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</w:rPr>
        <w:t>MS</w:t>
      </w:r>
      <w:r w:rsidR="004623FC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</w:rPr>
        <w:t>Windows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использующ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соке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сете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взаимодействия.</w:t>
      </w:r>
    </w:p>
    <w:p w:rsidR="00EE3919" w:rsidRDefault="00E772AC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Необходим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ализов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ис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читы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трибут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мен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трибут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дсч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ис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талог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уч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м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талога.</w:t>
      </w:r>
    </w:p>
    <w:p w:rsidR="00171CEF" w:rsidRPr="00171CEF" w:rsidRDefault="00171CEF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Клиент и сервер на транспортном уровне должны использовать протокол </w:t>
      </w:r>
      <w:r>
        <w:rPr>
          <w:rFonts w:ascii="Times New Roman" w:hAnsi="Times New Roman" w:cs="Times New Roman"/>
          <w:sz w:val="26"/>
          <w:szCs w:val="26"/>
        </w:rPr>
        <w:t>TCP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Серверной части приложения необходимо различать запросы от клиента, а клиенту необходимо «уметь» формировать запрос, поэтому нужно разработать собственный протокол взаимодействия клиента и сервера. Для этого можно создать перечисление, каждый элемент которого будет означать тот или иной запрос.</w:t>
      </w:r>
    </w:p>
    <w:p w:rsidR="00155B22" w:rsidRDefault="00155B22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г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тоб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временн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н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лжен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синхронны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иб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гопоточным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ча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добн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уд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пул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поток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взаимодейств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клиент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разм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котор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зада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систем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администрато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пр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запуск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сервера.</w:t>
      </w:r>
    </w:p>
    <w:p w:rsidR="00510DB1" w:rsidRPr="00EB2101" w:rsidRDefault="00F511CA" w:rsidP="00C311C9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ерверная часть должна работать с файлами, поэтому она будет активно взаимодействовать с файловой системой. Для работы с файловой системой на языке С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#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нужно использовать пространство имен </w:t>
      </w:r>
      <w:r>
        <w:rPr>
          <w:rFonts w:ascii="Times New Roman" w:hAnsi="Times New Roman" w:cs="Times New Roman"/>
          <w:sz w:val="26"/>
          <w:szCs w:val="26"/>
        </w:rPr>
        <w:t>Syste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IO</w:t>
      </w:r>
      <w:r w:rsidR="00C311C9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155B22" w:rsidRDefault="00155B22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Та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а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дминистратор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ас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лож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ж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дел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нсольной.</w:t>
      </w:r>
    </w:p>
    <w:p w:rsidR="00EE3919" w:rsidRPr="00EA4491" w:rsidRDefault="00510DB1" w:rsidP="00EA4491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Клиентская часть должна быть с</w:t>
      </w:r>
      <w:r w:rsidR="00285EED">
        <w:rPr>
          <w:rFonts w:ascii="Times New Roman" w:hAnsi="Times New Roman" w:cs="Times New Roman"/>
          <w:sz w:val="26"/>
          <w:szCs w:val="26"/>
          <w:lang w:val="ru-RU"/>
        </w:rPr>
        <w:t xml:space="preserve"> удобным, интуитивно понятным и дружелюбным к пользователю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графическим интерфейсом. </w:t>
      </w:r>
      <w:r w:rsidR="00285EED">
        <w:rPr>
          <w:rFonts w:ascii="Times New Roman" w:hAnsi="Times New Roman" w:cs="Times New Roman"/>
          <w:sz w:val="26"/>
          <w:szCs w:val="26"/>
          <w:lang w:val="ru-RU"/>
        </w:rPr>
        <w:t>Приложение может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спользовать </w:t>
      </w:r>
      <w:r>
        <w:rPr>
          <w:rFonts w:ascii="Times New Roman" w:hAnsi="Times New Roman" w:cs="Times New Roman"/>
          <w:sz w:val="26"/>
          <w:szCs w:val="26"/>
        </w:rPr>
        <w:t>Windows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For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для графического интерфейса.</w:t>
      </w:r>
      <w:r w:rsidR="00285EED">
        <w:rPr>
          <w:rFonts w:ascii="Times New Roman" w:hAnsi="Times New Roman" w:cs="Times New Roman"/>
          <w:sz w:val="26"/>
          <w:szCs w:val="26"/>
          <w:lang w:val="ru-RU"/>
        </w:rPr>
        <w:t xml:space="preserve"> Основная задача реализации клиентской части – обеспечение требуемого от приложения функционала взаимодействия с сервером и представление информации в удобном для пользователя виде.</w:t>
      </w:r>
      <w:r w:rsidR="00EE3919" w:rsidRPr="00EB2101">
        <w:rPr>
          <w:rFonts w:ascii="Times New Roman" w:hAnsi="Times New Roman" w:cs="Times New Roman"/>
          <w:lang w:val="ru-RU"/>
        </w:rPr>
        <w:br w:type="page"/>
      </w:r>
    </w:p>
    <w:p w:rsidR="00EE3919" w:rsidRDefault="006757F8" w:rsidP="006757F8">
      <w:pPr>
        <w:pStyle w:val="1"/>
        <w:numPr>
          <w:ilvl w:val="0"/>
          <w:numId w:val="6"/>
        </w:numPr>
        <w:jc w:val="center"/>
        <w:rPr>
          <w:lang w:val="ru-RU"/>
        </w:rPr>
      </w:pPr>
      <w:bookmarkStart w:id="14" w:name="_Toc531459336"/>
      <w:r>
        <w:rPr>
          <w:lang w:val="ru-RU"/>
        </w:rPr>
        <w:lastRenderedPageBreak/>
        <w:t>Моделирование</w:t>
      </w:r>
      <w:r w:rsidR="004623FC">
        <w:rPr>
          <w:lang w:val="ru-RU"/>
        </w:rPr>
        <w:t xml:space="preserve"> </w:t>
      </w:r>
      <w:r>
        <w:rPr>
          <w:lang w:val="ru-RU"/>
        </w:rPr>
        <w:t>и</w:t>
      </w:r>
      <w:r w:rsidR="004623FC">
        <w:rPr>
          <w:lang w:val="ru-RU"/>
        </w:rPr>
        <w:t xml:space="preserve"> </w:t>
      </w:r>
      <w:r w:rsidR="00FA1ED9">
        <w:rPr>
          <w:lang w:val="ru-RU"/>
        </w:rPr>
        <w:t>проектирование</w:t>
      </w:r>
      <w:r w:rsidR="004623FC">
        <w:rPr>
          <w:lang w:val="ru-RU"/>
        </w:rPr>
        <w:t xml:space="preserve"> </w:t>
      </w:r>
      <w:r w:rsidR="00FA1ED9">
        <w:rPr>
          <w:lang w:val="ru-RU"/>
        </w:rPr>
        <w:t>программного обеспечения</w:t>
      </w:r>
      <w:bookmarkEnd w:id="14"/>
    </w:p>
    <w:p w:rsidR="006757F8" w:rsidRPr="00EC7300" w:rsidRDefault="006757F8" w:rsidP="006757F8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6757F8" w:rsidRDefault="006757F8" w:rsidP="00B44C6F">
      <w:pPr>
        <w:pStyle w:val="2"/>
        <w:numPr>
          <w:ilvl w:val="1"/>
          <w:numId w:val="6"/>
        </w:numPr>
        <w:rPr>
          <w:lang w:val="ru-RU"/>
        </w:rPr>
      </w:pPr>
      <w:bookmarkStart w:id="15" w:name="_Toc531459337"/>
      <w:r w:rsidRPr="006757F8">
        <w:rPr>
          <w:lang w:val="ru-RU"/>
        </w:rPr>
        <w:t>Архитектура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ПО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и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описание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протокола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взаимодействия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клиента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и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сервера</w:t>
      </w:r>
      <w:bookmarkEnd w:id="15"/>
    </w:p>
    <w:p w:rsidR="006757F8" w:rsidRPr="00EC7300" w:rsidRDefault="006757F8" w:rsidP="006757F8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6757F8" w:rsidRPr="00EB2101" w:rsidRDefault="008F7B29" w:rsidP="0022058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EC7300">
        <w:rPr>
          <w:rFonts w:ascii="Times New Roman" w:hAnsi="Times New Roman" w:cs="Times New Roman"/>
          <w:sz w:val="26"/>
          <w:szCs w:val="26"/>
          <w:lang w:val="ru-RU"/>
        </w:rPr>
        <w:t>Дан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EC7300">
        <w:rPr>
          <w:rFonts w:ascii="Times New Roman" w:hAnsi="Times New Roman" w:cs="Times New Roman"/>
          <w:sz w:val="26"/>
          <w:szCs w:val="26"/>
          <w:lang w:val="ru-RU"/>
        </w:rPr>
        <w:t>прилож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22058C">
        <w:rPr>
          <w:rFonts w:ascii="Times New Roman" w:hAnsi="Times New Roman" w:cs="Times New Roman"/>
          <w:sz w:val="26"/>
          <w:szCs w:val="26"/>
          <w:lang w:val="ru-RU"/>
        </w:rPr>
        <w:t>использует архитектуру «клиент-сервер»</w:t>
      </w:r>
      <w:r w:rsidR="006757F8" w:rsidRPr="00EC7300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22058C">
        <w:rPr>
          <w:rFonts w:ascii="Times New Roman" w:hAnsi="Times New Roman" w:cs="Times New Roman"/>
          <w:sz w:val="26"/>
          <w:szCs w:val="26"/>
          <w:lang w:val="ru-RU"/>
        </w:rPr>
        <w:t xml:space="preserve"> На транспортном уровне используется протокол </w:t>
      </w:r>
      <w:r w:rsidR="0022058C">
        <w:rPr>
          <w:rFonts w:ascii="Times New Roman" w:hAnsi="Times New Roman" w:cs="Times New Roman"/>
          <w:sz w:val="26"/>
          <w:szCs w:val="26"/>
        </w:rPr>
        <w:t>TCP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Для сетевого взаимодействия используются поточные сокеты (класс </w:t>
      </w:r>
      <w:r w:rsidR="0022058C">
        <w:rPr>
          <w:rFonts w:ascii="Times New Roman" w:hAnsi="Times New Roman" w:cs="Times New Roman"/>
          <w:sz w:val="26"/>
          <w:szCs w:val="26"/>
        </w:rPr>
        <w:t>Socket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22058C">
        <w:rPr>
          <w:rFonts w:ascii="Times New Roman" w:hAnsi="Times New Roman" w:cs="Times New Roman"/>
          <w:sz w:val="26"/>
          <w:szCs w:val="26"/>
          <w:lang w:val="ru-RU"/>
        </w:rPr>
        <w:t xml:space="preserve">из пространства имен </w:t>
      </w:r>
      <w:r w:rsidR="0022058C">
        <w:rPr>
          <w:rFonts w:ascii="Times New Roman" w:hAnsi="Times New Roman" w:cs="Times New Roman"/>
          <w:sz w:val="26"/>
          <w:szCs w:val="26"/>
        </w:rPr>
        <w:t>System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22058C">
        <w:rPr>
          <w:rFonts w:ascii="Times New Roman" w:hAnsi="Times New Roman" w:cs="Times New Roman"/>
          <w:sz w:val="26"/>
          <w:szCs w:val="26"/>
        </w:rPr>
        <w:t>Net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22058C">
        <w:rPr>
          <w:rFonts w:ascii="Times New Roman" w:hAnsi="Times New Roman" w:cs="Times New Roman"/>
          <w:sz w:val="26"/>
          <w:szCs w:val="26"/>
        </w:rPr>
        <w:t>Sockets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>).</w:t>
      </w:r>
    </w:p>
    <w:p w:rsidR="005E7AB8" w:rsidRDefault="005E7AB8" w:rsidP="0022058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ля приема и отправки информации, а также для ее преобразования используется пользовательский класс </w:t>
      </w:r>
      <w:r>
        <w:rPr>
          <w:rFonts w:ascii="Times New Roman" w:hAnsi="Times New Roman" w:cs="Times New Roman"/>
          <w:sz w:val="26"/>
          <w:szCs w:val="26"/>
        </w:rPr>
        <w:t>Courier</w:t>
      </w:r>
      <w:r>
        <w:rPr>
          <w:rFonts w:ascii="Times New Roman" w:hAnsi="Times New Roman" w:cs="Times New Roman"/>
          <w:sz w:val="26"/>
          <w:szCs w:val="26"/>
          <w:lang w:val="ru-RU"/>
        </w:rPr>
        <w:t>, который агрегирует сокет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Класс </w:t>
      </w:r>
      <w:r>
        <w:rPr>
          <w:rFonts w:ascii="Times New Roman" w:hAnsi="Times New Roman" w:cs="Times New Roman"/>
          <w:sz w:val="26"/>
          <w:szCs w:val="26"/>
        </w:rPr>
        <w:t>Courier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включает в себя методы приема и отправки целых чисел и строк. Подробная </w:t>
      </w:r>
      <w:r>
        <w:rPr>
          <w:rFonts w:ascii="Times New Roman" w:hAnsi="Times New Roman" w:cs="Times New Roman"/>
          <w:sz w:val="26"/>
          <w:szCs w:val="26"/>
        </w:rPr>
        <w:t>UML-</w:t>
      </w:r>
      <w:r>
        <w:rPr>
          <w:rFonts w:ascii="Times New Roman" w:hAnsi="Times New Roman" w:cs="Times New Roman"/>
          <w:sz w:val="26"/>
          <w:szCs w:val="26"/>
          <w:lang w:val="ru-RU"/>
        </w:rPr>
        <w:t>диаграмма данного класса представлена на рис. 3.1.1.</w:t>
      </w:r>
    </w:p>
    <w:p w:rsidR="005E7AB8" w:rsidRDefault="00562D13" w:rsidP="00562D13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 w:rsidRPr="00562D13">
        <w:rPr>
          <w:rFonts w:ascii="Times New Roman" w:hAnsi="Times New Roman" w:cs="Times New Roman"/>
          <w:sz w:val="26"/>
          <w:szCs w:val="26"/>
        </w:rPr>
        <w:object w:dxaOrig="3480" w:dyaOrig="2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119.25pt" o:ole="">
            <v:imagedata r:id="rId19" o:title=""/>
          </v:shape>
          <o:OLEObject Type="Embed" ProgID="Visio.Drawing.15" ShapeID="_x0000_i1025" DrawAspect="Content" ObjectID="_1605201321" r:id="rId20"/>
        </w:object>
      </w:r>
    </w:p>
    <w:p w:rsidR="00562D13" w:rsidRPr="00EB2101" w:rsidRDefault="00562D13" w:rsidP="00562D13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. 3.1.1. –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r>
        <w:rPr>
          <w:rFonts w:ascii="Times New Roman" w:hAnsi="Times New Roman" w:cs="Times New Roman"/>
          <w:sz w:val="26"/>
          <w:szCs w:val="26"/>
        </w:rPr>
        <w:t>Courier</w:t>
      </w:r>
    </w:p>
    <w:p w:rsidR="00562D13" w:rsidRDefault="003926A2" w:rsidP="00794969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ля определения запросов сервера используется пользовательское перечисление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Requests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, в котором каждый элемент означает конкретный запрос клиента серверу: 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OpenFolderBrowser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дать список доступных устройств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ShowSubFolders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дать список подпапок для данного пути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SelectFolder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выбрать папку и отправить список всех доступных файлов, которые находятся в данной папке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GetAttributes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дать атрибуты выбранного файла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SetAttributes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установить новые атрибуты для данного файла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loseConnectio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завершить соединение</w:t>
      </w:r>
    </w:p>
    <w:p w:rsidR="00022B28" w:rsidRDefault="00022B28" w:rsidP="00794969">
      <w:pPr>
        <w:ind w:left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На рис. 3.1.2 приведена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>диаграмма данного перечисления.</w:t>
      </w:r>
    </w:p>
    <w:p w:rsidR="00022B28" w:rsidRDefault="00022B28" w:rsidP="00022B28">
      <w:pPr>
        <w:ind w:left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022B28">
        <w:rPr>
          <w:rFonts w:ascii="Times New Roman" w:hAnsi="Times New Roman" w:cs="Times New Roman"/>
          <w:sz w:val="26"/>
          <w:szCs w:val="26"/>
          <w:lang w:val="ru-RU"/>
        </w:rPr>
        <w:object w:dxaOrig="2701" w:dyaOrig="2461">
          <v:shape id="_x0000_i1026" type="#_x0000_t75" style="width:135pt;height:123pt" o:ole="">
            <v:imagedata r:id="rId21" o:title=""/>
          </v:shape>
          <o:OLEObject Type="Embed" ProgID="Visio.Drawing.15" ShapeID="_x0000_i1026" DrawAspect="Content" ObjectID="_1605201322" r:id="rId22"/>
        </w:object>
      </w:r>
    </w:p>
    <w:p w:rsidR="006757F8" w:rsidRPr="00EB2101" w:rsidRDefault="00022B28" w:rsidP="00A32CA6">
      <w:pPr>
        <w:ind w:left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 xml:space="preserve">Рис. 3.1.2. –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перечисления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Requests</w:t>
      </w:r>
      <w:proofErr w:type="spellEnd"/>
    </w:p>
    <w:p w:rsidR="00A32CA6" w:rsidRDefault="00A32CA6" w:rsidP="00794969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Также в приложении используется утилитный класс </w:t>
      </w:r>
      <w:proofErr w:type="spellStart"/>
      <w:r>
        <w:rPr>
          <w:rFonts w:ascii="Times New Roman" w:hAnsi="Times New Roman" w:cs="Times New Roman"/>
          <w:sz w:val="26"/>
          <w:szCs w:val="26"/>
        </w:rPr>
        <w:t>PathUtility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, который облегчает </w:t>
      </w:r>
      <w:r w:rsidR="00794969">
        <w:rPr>
          <w:rFonts w:ascii="Times New Roman" w:hAnsi="Times New Roman" w:cs="Times New Roman"/>
          <w:sz w:val="26"/>
          <w:szCs w:val="26"/>
          <w:lang w:val="ru-RU"/>
        </w:rPr>
        <w:t xml:space="preserve">работу с путями к файлам и папкам. Его </w:t>
      </w:r>
      <w:r w:rsidR="00794969">
        <w:rPr>
          <w:rFonts w:ascii="Times New Roman" w:hAnsi="Times New Roman" w:cs="Times New Roman"/>
          <w:sz w:val="26"/>
          <w:szCs w:val="26"/>
        </w:rPr>
        <w:t>UML-</w:t>
      </w:r>
      <w:r w:rsidR="00794969">
        <w:rPr>
          <w:rFonts w:ascii="Times New Roman" w:hAnsi="Times New Roman" w:cs="Times New Roman"/>
          <w:sz w:val="26"/>
          <w:szCs w:val="26"/>
          <w:lang w:val="ru-RU"/>
        </w:rPr>
        <w:t>диаграмма представлена на рис. 3.1.3.</w:t>
      </w:r>
    </w:p>
    <w:p w:rsidR="00794969" w:rsidRPr="00794969" w:rsidRDefault="00794969" w:rsidP="00794969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5866" w:dyaOrig="2176">
          <v:shape id="_x0000_i1027" type="#_x0000_t75" style="width:293.25pt;height:108.75pt" o:ole="">
            <v:imagedata r:id="rId23" o:title=""/>
          </v:shape>
          <o:OLEObject Type="Embed" ProgID="Visio.Drawing.15" ShapeID="_x0000_i1027" DrawAspect="Content" ObjectID="_1605201323" r:id="rId24"/>
        </w:object>
      </w:r>
    </w:p>
    <w:p w:rsidR="00794969" w:rsidRPr="00794969" w:rsidRDefault="00794969" w:rsidP="00794969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 w:rsidRPr="00794969">
        <w:rPr>
          <w:rFonts w:ascii="Times New Roman" w:hAnsi="Times New Roman" w:cs="Times New Roman"/>
          <w:sz w:val="26"/>
          <w:szCs w:val="26"/>
          <w:lang w:val="ru-RU"/>
        </w:rPr>
        <w:t>Рис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3.1.3. – </w:t>
      </w:r>
      <w:r>
        <w:rPr>
          <w:rFonts w:ascii="Times New Roman" w:hAnsi="Times New Roman" w:cs="Times New Roman"/>
          <w:sz w:val="26"/>
          <w:szCs w:val="26"/>
        </w:rPr>
        <w:t>UML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PathUtility</w:t>
      </w:r>
      <w:proofErr w:type="spellEnd"/>
    </w:p>
    <w:p w:rsidR="00A32CA6" w:rsidRPr="00EC7300" w:rsidRDefault="00A32CA6" w:rsidP="006757F8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6757F8" w:rsidRDefault="00B44C6F" w:rsidP="00B44C6F">
      <w:pPr>
        <w:pStyle w:val="2"/>
        <w:numPr>
          <w:ilvl w:val="1"/>
          <w:numId w:val="6"/>
        </w:numPr>
        <w:rPr>
          <w:lang w:val="ru-RU"/>
        </w:rPr>
      </w:pPr>
      <w:bookmarkStart w:id="16" w:name="_Toc531459338"/>
      <w:r>
        <w:rPr>
          <w:lang w:val="ru-RU"/>
        </w:rPr>
        <w:t>Серверная</w:t>
      </w:r>
      <w:r w:rsidR="004623FC">
        <w:rPr>
          <w:lang w:val="ru-RU"/>
        </w:rPr>
        <w:t xml:space="preserve"> </w:t>
      </w:r>
      <w:r>
        <w:rPr>
          <w:lang w:val="ru-RU"/>
        </w:rPr>
        <w:t>часть</w:t>
      </w:r>
      <w:bookmarkEnd w:id="16"/>
    </w:p>
    <w:p w:rsidR="00B44C6F" w:rsidRPr="00EC7300" w:rsidRDefault="00B44C6F" w:rsidP="00B44C6F">
      <w:pPr>
        <w:rPr>
          <w:rFonts w:ascii="Times New Roman" w:hAnsi="Times New Roman" w:cs="Times New Roman"/>
          <w:sz w:val="26"/>
          <w:szCs w:val="26"/>
        </w:rPr>
      </w:pPr>
    </w:p>
    <w:p w:rsidR="00C635D1" w:rsidRDefault="00C635D1" w:rsidP="00C635D1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ервер использует список</w:t>
      </w:r>
      <w:r w:rsidR="005644F1">
        <w:rPr>
          <w:rFonts w:ascii="Times New Roman" w:hAnsi="Times New Roman" w:cs="Times New Roman"/>
          <w:sz w:val="26"/>
          <w:szCs w:val="26"/>
          <w:lang w:val="ru-RU"/>
        </w:rPr>
        <w:t xml:space="preserve"> потоков для взаимодействия с множеством клиентов однов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ременно. Максимально допустимое количество одновременно обслуживаемых клиентов задается системным администратором при запуске программы. Для каждого подключившегося клиента сервер создает поток и добавляет этот поток в список. </w:t>
      </w:r>
    </w:p>
    <w:p w:rsidR="00B44C6F" w:rsidRDefault="00C635D1" w:rsidP="00C635D1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На сервере, помимо основного потока и списка потоков, работает еще один поток, который наблюдает за состоянием потоков в списке. Если поток мертв – наблюдающий поток удаляет его из списка потоков и, таким образом, освобождается место для подключения новых клиентов. Наблюдающий поток использует метод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MonitorThreads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>(</w:t>
      </w:r>
      <w:proofErr w:type="gram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)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пользовательского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ThreadMonitor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>диаграмма которого представлена на рис. 3.2.1.</w:t>
      </w:r>
    </w:p>
    <w:p w:rsidR="00344529" w:rsidRPr="00344529" w:rsidRDefault="00344529" w:rsidP="00344529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2730" w:dyaOrig="1501">
          <v:shape id="_x0000_i1028" type="#_x0000_t75" style="width:136.5pt;height:75pt" o:ole="">
            <v:imagedata r:id="rId25" o:title=""/>
          </v:shape>
          <o:OLEObject Type="Embed" ProgID="Visio.Drawing.15" ShapeID="_x0000_i1028" DrawAspect="Content" ObjectID="_1605201324" r:id="rId26"/>
        </w:object>
      </w:r>
    </w:p>
    <w:p w:rsidR="00B44C6F" w:rsidRPr="00EB2101" w:rsidRDefault="00344529" w:rsidP="00344529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. 3.2.1. –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ThreadMonitor</w:t>
      </w:r>
      <w:proofErr w:type="spellEnd"/>
    </w:p>
    <w:p w:rsidR="00344529" w:rsidRDefault="00DD60E2" w:rsidP="00344529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Основная логика взаимодействия сервера с отдельным клиентом содержится в методе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RunService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>(</w:t>
      </w:r>
      <w:proofErr w:type="gram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)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пользовательского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Object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Этот метод используется в потоках, созданных для клиента. На рис. 3.2.2 изображена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Object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Данный класс содержит все необходимые методы для взаимодействия с клиентом.</w:t>
      </w:r>
    </w:p>
    <w:p w:rsidR="00DD60E2" w:rsidRPr="00DD60E2" w:rsidRDefault="00DD60E2" w:rsidP="00DD60E2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5041" w:dyaOrig="2551">
          <v:shape id="_x0000_i1029" type="#_x0000_t75" style="width:252pt;height:127.5pt" o:ole="">
            <v:imagedata r:id="rId27" o:title=""/>
          </v:shape>
          <o:OLEObject Type="Embed" ProgID="Visio.Drawing.15" ShapeID="_x0000_i1029" DrawAspect="Content" ObjectID="_1605201325" r:id="rId28"/>
        </w:object>
      </w:r>
    </w:p>
    <w:p w:rsidR="00DD60E2" w:rsidRPr="00EB2101" w:rsidRDefault="00DD60E2" w:rsidP="00DD60E2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 3.2.2. –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Object</w:t>
      </w:r>
      <w:proofErr w:type="spellEnd"/>
    </w:p>
    <w:p w:rsidR="00E538F0" w:rsidRDefault="00E538F0" w:rsidP="00E538F0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За работу с устройствами, папками и файлами отвечает пользовательский класс </w:t>
      </w:r>
      <w:proofErr w:type="spellStart"/>
      <w:r>
        <w:rPr>
          <w:rFonts w:ascii="Times New Roman" w:hAnsi="Times New Roman" w:cs="Times New Roman"/>
          <w:sz w:val="26"/>
          <w:szCs w:val="26"/>
        </w:rPr>
        <w:t>FileManager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. С помощью данного класса можно получить список файлов, папок и доступных устройств. Его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>диаграмма изображена на рис. 3.2.3. Также данный класс имеет методы для нахождения размера папки и представлении его в удобном (строковом) виде.</w:t>
      </w:r>
    </w:p>
    <w:p w:rsidR="00E538F0" w:rsidRPr="00E538F0" w:rsidRDefault="00E538F0" w:rsidP="00E538F0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7080" w:dyaOrig="2551">
          <v:shape id="_x0000_i1030" type="#_x0000_t75" style="width:354pt;height:127.5pt" o:ole="">
            <v:imagedata r:id="rId29" o:title=""/>
          </v:shape>
          <o:OLEObject Type="Embed" ProgID="Visio.Drawing.15" ShapeID="_x0000_i1030" DrawAspect="Content" ObjectID="_1605201326" r:id="rId30"/>
        </w:object>
      </w:r>
    </w:p>
    <w:p w:rsidR="00E538F0" w:rsidRPr="00E538F0" w:rsidRDefault="00E538F0" w:rsidP="00E538F0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. 3.2.3. – </w:t>
      </w:r>
      <w:r>
        <w:rPr>
          <w:rFonts w:ascii="Times New Roman" w:hAnsi="Times New Roman" w:cs="Times New Roman"/>
          <w:sz w:val="26"/>
          <w:szCs w:val="26"/>
        </w:rPr>
        <w:t>UML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FileManager</w:t>
      </w:r>
      <w:proofErr w:type="spellEnd"/>
    </w:p>
    <w:p w:rsidR="00344529" w:rsidRPr="00EC7300" w:rsidRDefault="00E319EB" w:rsidP="00B44C6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B44C6F" w:rsidRDefault="00B44C6F" w:rsidP="00B44C6F">
      <w:pPr>
        <w:pStyle w:val="2"/>
        <w:numPr>
          <w:ilvl w:val="1"/>
          <w:numId w:val="6"/>
        </w:numPr>
        <w:rPr>
          <w:lang w:val="ru-RU"/>
        </w:rPr>
      </w:pPr>
      <w:bookmarkStart w:id="17" w:name="_Toc531459339"/>
      <w:r>
        <w:rPr>
          <w:lang w:val="ru-RU"/>
        </w:rPr>
        <w:lastRenderedPageBreak/>
        <w:t>Клиентская</w:t>
      </w:r>
      <w:r w:rsidR="004623FC">
        <w:rPr>
          <w:lang w:val="ru-RU"/>
        </w:rPr>
        <w:t xml:space="preserve"> </w:t>
      </w:r>
      <w:r>
        <w:rPr>
          <w:lang w:val="ru-RU"/>
        </w:rPr>
        <w:t>часть</w:t>
      </w:r>
      <w:bookmarkEnd w:id="17"/>
    </w:p>
    <w:p w:rsidR="00B44C6F" w:rsidRPr="00EC7300" w:rsidRDefault="00B44C6F" w:rsidP="00B44C6F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B44C6F" w:rsidRPr="00EB2101" w:rsidRDefault="00E319EB" w:rsidP="00E319EB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Клиентская часть использует графический интерфейс для взаимодействия с пользователями. На главной форме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3.3.1) находится </w:t>
      </w:r>
      <w:proofErr w:type="spellStart"/>
      <w:r>
        <w:rPr>
          <w:rFonts w:ascii="Times New Roman" w:hAnsi="Times New Roman" w:cs="Times New Roman"/>
          <w:sz w:val="26"/>
          <w:szCs w:val="26"/>
        </w:rPr>
        <w:t>listBox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>, в который выводится список файлов, поисковая строка и другие компоненты.</w:t>
      </w:r>
    </w:p>
    <w:p w:rsidR="00E319EB" w:rsidRPr="00E319EB" w:rsidRDefault="00E319EB" w:rsidP="00E319EB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E319EB">
        <w:rPr>
          <w:rFonts w:ascii="Times New Roman" w:hAnsi="Times New Roman" w:cs="Times New Roman"/>
          <w:sz w:val="26"/>
          <w:szCs w:val="26"/>
        </w:rPr>
        <w:object w:dxaOrig="9930" w:dyaOrig="6571">
          <v:shape id="_x0000_i1031" type="#_x0000_t75" style="width:467.25pt;height:309pt" o:ole="">
            <v:imagedata r:id="rId31" o:title=""/>
          </v:shape>
          <o:OLEObject Type="Embed" ProgID="Visio.Drawing.15" ShapeID="_x0000_i1031" DrawAspect="Content" ObjectID="_1605201327" r:id="rId32"/>
        </w:object>
      </w:r>
      <w:r>
        <w:rPr>
          <w:rFonts w:ascii="Times New Roman" w:hAnsi="Times New Roman" w:cs="Times New Roman"/>
          <w:sz w:val="26"/>
          <w:szCs w:val="26"/>
          <w:lang w:val="ru-RU"/>
        </w:rPr>
        <w:t>Рис. 3.3.1. – Схематичное изображение главной формы</w:t>
      </w:r>
    </w:p>
    <w:p w:rsidR="00E319EB" w:rsidRDefault="00672BB7" w:rsidP="00672BB7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Для просмотра и выбора папки используется еще одна форма (рис. 3.3.2).</w:t>
      </w:r>
    </w:p>
    <w:p w:rsidR="00672BB7" w:rsidRPr="00672BB7" w:rsidRDefault="00672BB7" w:rsidP="00672BB7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5626" w:dyaOrig="4831">
          <v:shape id="_x0000_i1032" type="#_x0000_t75" style="width:281.25pt;height:241.5pt" o:ole="">
            <v:imagedata r:id="rId33" o:title=""/>
          </v:shape>
          <o:OLEObject Type="Embed" ProgID="Visio.Drawing.15" ShapeID="_x0000_i1032" DrawAspect="Content" ObjectID="_1605201328" r:id="rId34"/>
        </w:object>
      </w:r>
    </w:p>
    <w:p w:rsidR="00672BB7" w:rsidRDefault="00672BB7" w:rsidP="00672BB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3.3.2. – Схематичное изображение формы для выбора папки</w:t>
      </w:r>
    </w:p>
    <w:p w:rsidR="00672BB7" w:rsidRDefault="00672BB7" w:rsidP="00672BB7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Изображение формы для просмотра и изменения атрибутов выбранного файла приведено на рис. 3.3.3.</w:t>
      </w:r>
    </w:p>
    <w:p w:rsidR="00672BB7" w:rsidRPr="00672BB7" w:rsidRDefault="00672BB7" w:rsidP="00672BB7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3631" w:dyaOrig="2505">
          <v:shape id="_x0000_i1033" type="#_x0000_t75" style="width:181.5pt;height:125.25pt" o:ole="">
            <v:imagedata r:id="rId35" o:title=""/>
          </v:shape>
          <o:OLEObject Type="Embed" ProgID="Visio.Drawing.15" ShapeID="_x0000_i1033" DrawAspect="Content" ObjectID="_1605201329" r:id="rId36"/>
        </w:object>
      </w:r>
    </w:p>
    <w:p w:rsidR="00672BB7" w:rsidRPr="00672BB7" w:rsidRDefault="00672BB7" w:rsidP="00672BB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3.3.3. – Схематичное изображение формы для изменения атрибутов файла</w:t>
      </w:r>
    </w:p>
    <w:p w:rsidR="00672BB7" w:rsidRPr="001676FF" w:rsidRDefault="001676FF" w:rsidP="001676FF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нажатии на какую-либо из кнопок, при котором должно происходить сетевое взаимодействие, выполняется сначала проверка соединения. Проверка соединения выполняется так: пытаемся серверу отправить массив байтов, состоящий из 0 байт, если удалось отправить, значит с соединением все в порядке. Если произошла ошибка, то программа уведомит об этом пользователя.</w:t>
      </w:r>
    </w:p>
    <w:p w:rsidR="00B44C6F" w:rsidRDefault="00B44C6F" w:rsidP="00B44C6F">
      <w:pPr>
        <w:pStyle w:val="1"/>
        <w:numPr>
          <w:ilvl w:val="0"/>
          <w:numId w:val="6"/>
        </w:numPr>
        <w:jc w:val="center"/>
        <w:rPr>
          <w:lang w:val="ru-RU"/>
        </w:rPr>
      </w:pPr>
      <w:r>
        <w:rPr>
          <w:lang w:val="ru-RU"/>
        </w:rPr>
        <w:br w:type="page"/>
      </w:r>
      <w:bookmarkStart w:id="18" w:name="_Toc531459340"/>
      <w:r>
        <w:rPr>
          <w:lang w:val="ru-RU"/>
        </w:rPr>
        <w:lastRenderedPageBreak/>
        <w:t>Р</w:t>
      </w:r>
      <w:r w:rsidR="00FC52F5">
        <w:rPr>
          <w:lang w:val="ru-RU"/>
        </w:rPr>
        <w:t>еализация программного обеспечения</w:t>
      </w:r>
      <w:bookmarkEnd w:id="18"/>
    </w:p>
    <w:p w:rsidR="00B44C6F" w:rsidRPr="00EC7300" w:rsidRDefault="00B44C6F" w:rsidP="00B44C6F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B44C6F" w:rsidRDefault="00811CF7" w:rsidP="00811CF7">
      <w:pPr>
        <w:pStyle w:val="2"/>
        <w:numPr>
          <w:ilvl w:val="1"/>
          <w:numId w:val="6"/>
        </w:numPr>
        <w:rPr>
          <w:lang w:val="ru-RU"/>
        </w:rPr>
      </w:pPr>
      <w:bookmarkStart w:id="19" w:name="_Toc531459341"/>
      <w:r>
        <w:rPr>
          <w:lang w:val="ru-RU"/>
        </w:rPr>
        <w:t>Руководство</w:t>
      </w:r>
      <w:r w:rsidR="004623FC">
        <w:rPr>
          <w:lang w:val="ru-RU"/>
        </w:rPr>
        <w:t xml:space="preserve"> </w:t>
      </w:r>
      <w:r>
        <w:rPr>
          <w:lang w:val="ru-RU"/>
        </w:rPr>
        <w:t>для</w:t>
      </w:r>
      <w:r w:rsidR="004623FC">
        <w:rPr>
          <w:lang w:val="ru-RU"/>
        </w:rPr>
        <w:t xml:space="preserve"> </w:t>
      </w:r>
      <w:r>
        <w:rPr>
          <w:lang w:val="ru-RU"/>
        </w:rPr>
        <w:t>системного</w:t>
      </w:r>
      <w:r w:rsidR="004623FC">
        <w:rPr>
          <w:lang w:val="ru-RU"/>
        </w:rPr>
        <w:t xml:space="preserve"> </w:t>
      </w:r>
      <w:r>
        <w:rPr>
          <w:lang w:val="ru-RU"/>
        </w:rPr>
        <w:t>администратора</w:t>
      </w:r>
      <w:bookmarkEnd w:id="19"/>
    </w:p>
    <w:p w:rsidR="00811CF7" w:rsidRDefault="00811CF7" w:rsidP="00811CF7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444ABC" w:rsidRPr="00444ABC" w:rsidRDefault="00CE41E8" w:rsidP="00444AB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ервер можно запустить через командную строку</w:t>
      </w:r>
      <w:r w:rsidR="00826D29">
        <w:rPr>
          <w:rFonts w:ascii="Times New Roman" w:hAnsi="Times New Roman" w:cs="Times New Roman"/>
          <w:sz w:val="26"/>
          <w:szCs w:val="26"/>
          <w:lang w:val="ru-RU"/>
        </w:rPr>
        <w:t xml:space="preserve"> (или с помощью </w:t>
      </w:r>
      <w:r w:rsidR="00826D29">
        <w:rPr>
          <w:rFonts w:ascii="Times New Roman" w:hAnsi="Times New Roman" w:cs="Times New Roman"/>
          <w:sz w:val="26"/>
          <w:szCs w:val="26"/>
        </w:rPr>
        <w:t>Windows</w:t>
      </w:r>
      <w:r w:rsidR="00826D29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826D29">
        <w:rPr>
          <w:rFonts w:ascii="Times New Roman" w:hAnsi="Times New Roman" w:cs="Times New Roman"/>
          <w:sz w:val="26"/>
          <w:szCs w:val="26"/>
        </w:rPr>
        <w:t>PowerShell</w:t>
      </w:r>
      <w:r w:rsidR="00826D29" w:rsidRPr="00EB2101">
        <w:rPr>
          <w:rFonts w:ascii="Times New Roman" w:hAnsi="Times New Roman" w:cs="Times New Roman"/>
          <w:sz w:val="26"/>
          <w:szCs w:val="26"/>
          <w:lang w:val="ru-RU"/>
        </w:rPr>
        <w:t>)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без параметров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4.1.1) и с одним параметром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4.1.2), который означает максимальное количество одновременно обслуживаемых клиентов.</w:t>
      </w:r>
    </w:p>
    <w:p w:rsidR="00CE41E8" w:rsidRDefault="00826D29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3725905C" wp14:editId="61D6C210">
            <wp:extent cx="3495675" cy="10763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-1" r="41148" b="78411"/>
                    <a:stretch/>
                  </pic:blipFill>
                  <pic:spPr bwMode="auto">
                    <a:xfrm>
                      <a:off x="0" y="0"/>
                      <a:ext cx="3495675" cy="1076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ABC" w:rsidRDefault="00444ABC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1.1 – Запуск сервера без параметров</w:t>
      </w:r>
    </w:p>
    <w:p w:rsidR="00444ABC" w:rsidRDefault="00444ABC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444ABC" w:rsidRDefault="00444ABC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415ED11D" wp14:editId="482BFCB7">
            <wp:extent cx="3000375" cy="6286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r="49487" b="87390"/>
                    <a:stretch/>
                  </pic:blipFill>
                  <pic:spPr bwMode="auto">
                    <a:xfrm>
                      <a:off x="0" y="0"/>
                      <a:ext cx="3000375" cy="628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ABC" w:rsidRDefault="00444ABC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1.2. – Запуск сервера с параметром, указывающим максимальное количество одновременно обслуживаемых клиентов</w:t>
      </w:r>
    </w:p>
    <w:p w:rsidR="00444ABC" w:rsidRDefault="006D0EB0" w:rsidP="00AE11E7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Теперь</w:t>
      </w:r>
      <w:r w:rsidR="00444ABC">
        <w:rPr>
          <w:rFonts w:ascii="Times New Roman" w:hAnsi="Times New Roman" w:cs="Times New Roman"/>
          <w:sz w:val="26"/>
          <w:szCs w:val="26"/>
          <w:lang w:val="ru-RU"/>
        </w:rPr>
        <w:t xml:space="preserve"> в командной строке будет отображаться информация о новых клиентах, о прекращении соединения и об ошибках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444ABC">
        <w:rPr>
          <w:rFonts w:ascii="Times New Roman" w:hAnsi="Times New Roman" w:cs="Times New Roman"/>
          <w:sz w:val="26"/>
          <w:szCs w:val="26"/>
          <w:lang w:val="ru-RU"/>
        </w:rPr>
        <w:t xml:space="preserve"> 4.1.3).</w:t>
      </w:r>
    </w:p>
    <w:p w:rsidR="006D0EB0" w:rsidRDefault="006D0EB0" w:rsidP="006D0EB0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13EC424A" wp14:editId="0EE2287B">
            <wp:extent cx="2809875" cy="22669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1" r="52693" b="54529"/>
                    <a:stretch/>
                  </pic:blipFill>
                  <pic:spPr bwMode="auto">
                    <a:xfrm>
                      <a:off x="0" y="0"/>
                      <a:ext cx="2809875" cy="2266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0EB0" w:rsidRPr="00444ABC" w:rsidRDefault="006D0EB0" w:rsidP="006D0EB0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1.3 – Работа сервера с клиентами</w:t>
      </w:r>
    </w:p>
    <w:p w:rsidR="00893EE9" w:rsidRDefault="00893EE9">
      <w:pPr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:rsidR="009A3846" w:rsidRDefault="009A3846" w:rsidP="009A3846">
      <w:pPr>
        <w:pStyle w:val="2"/>
        <w:numPr>
          <w:ilvl w:val="1"/>
          <w:numId w:val="6"/>
        </w:numPr>
        <w:rPr>
          <w:lang w:val="ru-RU"/>
        </w:rPr>
      </w:pPr>
      <w:bookmarkStart w:id="20" w:name="_Toc531459342"/>
      <w:r w:rsidRPr="009A3846">
        <w:rPr>
          <w:lang w:val="ru-RU"/>
        </w:rPr>
        <w:lastRenderedPageBreak/>
        <w:t>Руководство</w:t>
      </w:r>
      <w:r w:rsidR="004623FC">
        <w:rPr>
          <w:lang w:val="ru-RU"/>
        </w:rPr>
        <w:t xml:space="preserve"> </w:t>
      </w:r>
      <w:r w:rsidRPr="009A3846">
        <w:rPr>
          <w:lang w:val="ru-RU"/>
        </w:rPr>
        <w:t>для</w:t>
      </w:r>
      <w:r w:rsidR="004623FC">
        <w:rPr>
          <w:lang w:val="ru-RU"/>
        </w:rPr>
        <w:t xml:space="preserve"> </w:t>
      </w:r>
      <w:r w:rsidRPr="009A3846">
        <w:rPr>
          <w:lang w:val="ru-RU"/>
        </w:rPr>
        <w:t>пользователя</w:t>
      </w:r>
      <w:r w:rsidR="004623FC">
        <w:rPr>
          <w:lang w:val="ru-RU"/>
        </w:rPr>
        <w:t xml:space="preserve"> </w:t>
      </w:r>
      <w:r w:rsidRPr="009A3846">
        <w:rPr>
          <w:lang w:val="ru-RU"/>
        </w:rPr>
        <w:t>(клиентская</w:t>
      </w:r>
      <w:r w:rsidR="004623FC">
        <w:rPr>
          <w:lang w:val="ru-RU"/>
        </w:rPr>
        <w:t xml:space="preserve"> </w:t>
      </w:r>
      <w:r w:rsidRPr="009A3846">
        <w:rPr>
          <w:lang w:val="ru-RU"/>
        </w:rPr>
        <w:t>часть)</w:t>
      </w:r>
      <w:bookmarkEnd w:id="20"/>
    </w:p>
    <w:p w:rsidR="009A3846" w:rsidRDefault="009A3846" w:rsidP="009A3846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9A3846" w:rsidRDefault="00893EE9" w:rsidP="00AE11E7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Запустить программу можно просто выполнив файл </w:t>
      </w:r>
      <w:r>
        <w:rPr>
          <w:rFonts w:ascii="Times New Roman" w:hAnsi="Times New Roman" w:cs="Times New Roman"/>
          <w:sz w:val="26"/>
          <w:szCs w:val="26"/>
        </w:rPr>
        <w:t>Client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exe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Появится главное окно приложения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4.2.1).</w:t>
      </w:r>
    </w:p>
    <w:p w:rsidR="00893EE9" w:rsidRDefault="00893EE9" w:rsidP="00893EE9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73406057" wp14:editId="427E748C">
            <wp:extent cx="5772150" cy="36671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FF1" w:rsidRDefault="008E4FF1" w:rsidP="008E4FF1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1. – Главное окно приложения</w:t>
      </w:r>
    </w:p>
    <w:p w:rsidR="008E4FF1" w:rsidRDefault="00C00C6A" w:rsidP="00C00C6A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низу есть три показателя: «</w:t>
      </w:r>
      <w:r>
        <w:rPr>
          <w:rFonts w:ascii="Times New Roman" w:hAnsi="Times New Roman" w:cs="Times New Roman"/>
          <w:sz w:val="26"/>
          <w:szCs w:val="26"/>
        </w:rPr>
        <w:t>Items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ru-RU"/>
        </w:rPr>
        <w:t>«</w:t>
      </w:r>
      <w:r>
        <w:rPr>
          <w:rFonts w:ascii="Times New Roman" w:hAnsi="Times New Roman" w:cs="Times New Roman"/>
          <w:sz w:val="26"/>
          <w:szCs w:val="26"/>
        </w:rPr>
        <w:t>Size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и «</w:t>
      </w:r>
      <w:r>
        <w:rPr>
          <w:rFonts w:ascii="Times New Roman" w:hAnsi="Times New Roman" w:cs="Times New Roman"/>
          <w:sz w:val="26"/>
          <w:szCs w:val="26"/>
        </w:rPr>
        <w:t>Connection</w:t>
      </w:r>
      <w:r>
        <w:rPr>
          <w:rFonts w:ascii="Times New Roman" w:hAnsi="Times New Roman" w:cs="Times New Roman"/>
          <w:sz w:val="26"/>
          <w:szCs w:val="26"/>
          <w:lang w:val="ru-RU"/>
        </w:rPr>
        <w:t>». «</w:t>
      </w:r>
      <w:r>
        <w:rPr>
          <w:rFonts w:ascii="Times New Roman" w:hAnsi="Times New Roman" w:cs="Times New Roman"/>
          <w:sz w:val="26"/>
          <w:szCs w:val="26"/>
        </w:rPr>
        <w:t>Items</w:t>
      </w:r>
      <w:r>
        <w:rPr>
          <w:rFonts w:ascii="Times New Roman" w:hAnsi="Times New Roman" w:cs="Times New Roman"/>
          <w:sz w:val="26"/>
          <w:szCs w:val="26"/>
          <w:lang w:val="ru-RU"/>
        </w:rPr>
        <w:t>» показывает количество файлов, доступных пользователю на главной форме. «</w:t>
      </w:r>
      <w:r>
        <w:rPr>
          <w:rFonts w:ascii="Times New Roman" w:hAnsi="Times New Roman" w:cs="Times New Roman"/>
          <w:sz w:val="26"/>
          <w:szCs w:val="26"/>
        </w:rPr>
        <w:t>Size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показывает размер текущей папки. «</w:t>
      </w:r>
      <w:r>
        <w:rPr>
          <w:rFonts w:ascii="Times New Roman" w:hAnsi="Times New Roman" w:cs="Times New Roman"/>
          <w:sz w:val="26"/>
          <w:szCs w:val="26"/>
        </w:rPr>
        <w:t>Connection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показывает состояние соединения с сервером.</w:t>
      </w:r>
    </w:p>
    <w:p w:rsidR="0071305A" w:rsidRDefault="00C00C6A" w:rsidP="00C00C6A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Выбрав «</w:t>
      </w:r>
      <w:r>
        <w:rPr>
          <w:rFonts w:ascii="Times New Roman" w:hAnsi="Times New Roman" w:cs="Times New Roman"/>
          <w:sz w:val="26"/>
          <w:szCs w:val="26"/>
        </w:rPr>
        <w:t>File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-&gt; </w:t>
      </w:r>
      <w:r>
        <w:rPr>
          <w:rFonts w:ascii="Times New Roman" w:hAnsi="Times New Roman" w:cs="Times New Roman"/>
          <w:sz w:val="26"/>
          <w:szCs w:val="26"/>
        </w:rPr>
        <w:t>Open</w:t>
      </w:r>
      <w:r>
        <w:rPr>
          <w:rFonts w:ascii="Times New Roman" w:hAnsi="Times New Roman" w:cs="Times New Roman"/>
          <w:sz w:val="26"/>
          <w:szCs w:val="26"/>
          <w:lang w:val="ru-RU"/>
        </w:rPr>
        <w:t>» откроется окно для выбора папки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4.2.2)</w:t>
      </w:r>
      <w:r w:rsidR="00911037">
        <w:rPr>
          <w:rFonts w:ascii="Times New Roman" w:hAnsi="Times New Roman" w:cs="Times New Roman"/>
          <w:sz w:val="26"/>
          <w:szCs w:val="26"/>
          <w:lang w:val="ru-RU"/>
        </w:rPr>
        <w:t>. Щелкните два раза по папке, к которой хотите перейти. Нажмите «</w:t>
      </w:r>
      <w:r w:rsidR="00911037">
        <w:rPr>
          <w:rFonts w:ascii="Times New Roman" w:hAnsi="Times New Roman" w:cs="Times New Roman"/>
          <w:sz w:val="26"/>
          <w:szCs w:val="26"/>
        </w:rPr>
        <w:t>Select</w:t>
      </w:r>
      <w:r w:rsidR="00911037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911037">
        <w:rPr>
          <w:rFonts w:ascii="Times New Roman" w:hAnsi="Times New Roman" w:cs="Times New Roman"/>
          <w:sz w:val="26"/>
          <w:szCs w:val="26"/>
        </w:rPr>
        <w:t>Folder</w:t>
      </w:r>
      <w:r w:rsidR="00911037">
        <w:rPr>
          <w:rFonts w:ascii="Times New Roman" w:hAnsi="Times New Roman" w:cs="Times New Roman"/>
          <w:sz w:val="26"/>
          <w:szCs w:val="26"/>
          <w:lang w:val="ru-RU"/>
        </w:rPr>
        <w:t>» чтобы выбрать папку. После этих действий на главной форме появится список файлов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911037">
        <w:rPr>
          <w:rFonts w:ascii="Times New Roman" w:hAnsi="Times New Roman" w:cs="Times New Roman"/>
          <w:sz w:val="26"/>
          <w:szCs w:val="26"/>
          <w:lang w:val="ru-RU"/>
        </w:rPr>
        <w:t xml:space="preserve"> 4.2.3).</w:t>
      </w:r>
    </w:p>
    <w:p w:rsidR="0071305A" w:rsidRDefault="0071305A" w:rsidP="0071305A">
      <w:pPr>
        <w:rPr>
          <w:lang w:val="ru-RU"/>
        </w:rPr>
      </w:pPr>
      <w:r>
        <w:rPr>
          <w:lang w:val="ru-RU"/>
        </w:rPr>
        <w:br w:type="page"/>
      </w:r>
    </w:p>
    <w:p w:rsidR="00C00C6A" w:rsidRDefault="00C00C6A" w:rsidP="00C00C6A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911037" w:rsidRDefault="0091103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911037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9846949" wp14:editId="71BCAE76">
            <wp:extent cx="3086100" cy="3352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037" w:rsidRDefault="0091103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2. – Выбор папки</w:t>
      </w:r>
    </w:p>
    <w:p w:rsidR="00911037" w:rsidRDefault="0091103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911037" w:rsidRDefault="0091103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2E7DA534" wp14:editId="797610EE">
            <wp:extent cx="5772150" cy="36671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1E7" w:rsidRDefault="00AE11E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3. – Список файлов на форме</w:t>
      </w:r>
    </w:p>
    <w:p w:rsidR="00911037" w:rsidRDefault="00AE11E7" w:rsidP="00C00C6A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Теперь, если вы хотите найти имя файла с определенной подстрокой, просто введите ее в поле для поиска (рис. 4.2.4).</w:t>
      </w:r>
    </w:p>
    <w:p w:rsidR="00AE11E7" w:rsidRDefault="00AE11E7" w:rsidP="00AE11E7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0517449C" wp14:editId="47C0B774">
            <wp:extent cx="5772150" cy="3667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1E7" w:rsidRDefault="00AE11E7" w:rsidP="00AE11E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4. – Поиск файлов из списка с подстрокой «</w:t>
      </w:r>
      <w:r>
        <w:rPr>
          <w:rFonts w:ascii="Times New Roman" w:hAnsi="Times New Roman" w:cs="Times New Roman"/>
          <w:sz w:val="26"/>
          <w:szCs w:val="26"/>
        </w:rPr>
        <w:t>gr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</w:p>
    <w:p w:rsidR="00AE11E7" w:rsidRDefault="00AE11E7" w:rsidP="00AE11E7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Выберите файл из списка, щелкнув по его имени, и нажмите кнопку «</w:t>
      </w:r>
      <w:r>
        <w:rPr>
          <w:rFonts w:ascii="Times New Roman" w:hAnsi="Times New Roman" w:cs="Times New Roman"/>
          <w:sz w:val="26"/>
          <w:szCs w:val="26"/>
        </w:rPr>
        <w:t>Attributes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…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Откроется окно для просмотра и изменения атрибутов файла (рис. 4.2.5).</w:t>
      </w:r>
    </w:p>
    <w:p w:rsidR="00AE11E7" w:rsidRDefault="00AE11E7" w:rsidP="00AE11E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7A7E53D4" wp14:editId="34557C59">
            <wp:extent cx="1838325" cy="12096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1E7" w:rsidRDefault="00AE11E7" w:rsidP="00AE11E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5. – Окно атрибутов файла</w:t>
      </w:r>
    </w:p>
    <w:p w:rsidR="00AE11E7" w:rsidRDefault="00026F4B" w:rsidP="00AE11E7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осто выберите и измените нужные атрибуты и нажмите на кнопку «</w:t>
      </w:r>
      <w:r>
        <w:rPr>
          <w:rFonts w:ascii="Times New Roman" w:hAnsi="Times New Roman" w:cs="Times New Roman"/>
          <w:sz w:val="26"/>
          <w:szCs w:val="26"/>
        </w:rPr>
        <w:t>Ok</w:t>
      </w:r>
      <w:r>
        <w:rPr>
          <w:rFonts w:ascii="Times New Roman" w:hAnsi="Times New Roman" w:cs="Times New Roman"/>
          <w:sz w:val="26"/>
          <w:szCs w:val="26"/>
          <w:lang w:val="ru-RU"/>
        </w:rPr>
        <w:t>». Готово, теперь атрибуты изменены.</w:t>
      </w:r>
    </w:p>
    <w:p w:rsidR="00026F4B" w:rsidRDefault="00026F4B" w:rsidP="00AE11E7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Если нет соединения с сервером или оно потеряно, то появится сообщение (рис 4.2.6).</w:t>
      </w:r>
    </w:p>
    <w:p w:rsidR="00026F4B" w:rsidRDefault="00BD2EE0" w:rsidP="00BD2EE0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25356168" wp14:editId="1E685CD6">
            <wp:extent cx="1381125" cy="12668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38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EE0" w:rsidRDefault="00BD2EE0" w:rsidP="00BD2EE0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6. – Сообщение о потере соединения</w:t>
      </w:r>
    </w:p>
    <w:p w:rsidR="0071305A" w:rsidRDefault="00BD2EE0" w:rsidP="00BD2EE0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Для попытки подключения к серверу просто нажмите на кнопку «</w:t>
      </w:r>
      <w:r>
        <w:rPr>
          <w:rFonts w:ascii="Times New Roman" w:hAnsi="Times New Roman" w:cs="Times New Roman"/>
          <w:sz w:val="26"/>
          <w:szCs w:val="26"/>
        </w:rPr>
        <w:t>Retry</w:t>
      </w:r>
      <w:r>
        <w:rPr>
          <w:rFonts w:ascii="Times New Roman" w:hAnsi="Times New Roman" w:cs="Times New Roman"/>
          <w:sz w:val="26"/>
          <w:szCs w:val="26"/>
          <w:lang w:val="ru-RU"/>
        </w:rPr>
        <w:t>». Если соединение возобновилось, то индикатор «</w:t>
      </w:r>
      <w:r>
        <w:rPr>
          <w:rFonts w:ascii="Times New Roman" w:hAnsi="Times New Roman" w:cs="Times New Roman"/>
          <w:sz w:val="26"/>
          <w:szCs w:val="26"/>
        </w:rPr>
        <w:t>Connection</w:t>
      </w:r>
      <w:r>
        <w:rPr>
          <w:rFonts w:ascii="Times New Roman" w:hAnsi="Times New Roman" w:cs="Times New Roman"/>
          <w:sz w:val="26"/>
          <w:szCs w:val="26"/>
          <w:lang w:val="ru-RU"/>
        </w:rPr>
        <w:t>» на главной форме покажет текст салатового цвета.</w:t>
      </w:r>
    </w:p>
    <w:p w:rsidR="0071305A" w:rsidRDefault="0071305A" w:rsidP="0071305A">
      <w:pPr>
        <w:rPr>
          <w:lang w:val="ru-RU"/>
        </w:rPr>
      </w:pPr>
      <w:r>
        <w:rPr>
          <w:lang w:val="ru-RU"/>
        </w:rPr>
        <w:br w:type="page"/>
      </w:r>
    </w:p>
    <w:p w:rsidR="00B44C6F" w:rsidRPr="00BD2EE0" w:rsidRDefault="003E0750" w:rsidP="0071305A">
      <w:pPr>
        <w:pStyle w:val="1"/>
        <w:numPr>
          <w:ilvl w:val="0"/>
          <w:numId w:val="6"/>
        </w:numPr>
        <w:jc w:val="center"/>
        <w:rPr>
          <w:rFonts w:cs="Times New Roman"/>
          <w:sz w:val="26"/>
          <w:szCs w:val="26"/>
          <w:lang w:val="ru-RU"/>
        </w:rPr>
      </w:pPr>
      <w:bookmarkStart w:id="21" w:name="_Toc531459343"/>
      <w:r>
        <w:rPr>
          <w:lang w:val="ru-RU"/>
        </w:rPr>
        <w:lastRenderedPageBreak/>
        <w:t>Развертывание и тестирование</w:t>
      </w:r>
      <w:r w:rsidR="0071305A">
        <w:rPr>
          <w:lang w:val="ru-RU"/>
        </w:rPr>
        <w:t xml:space="preserve"> программного обеспечения</w:t>
      </w:r>
      <w:bookmarkEnd w:id="21"/>
      <w:r w:rsidR="00B44C6F">
        <w:rPr>
          <w:rFonts w:cs="Times New Roman"/>
          <w:lang w:val="ru-RU"/>
        </w:rPr>
        <w:br w:type="page"/>
      </w:r>
    </w:p>
    <w:p w:rsidR="005C4D47" w:rsidRDefault="00B44C6F" w:rsidP="005C4D47">
      <w:pPr>
        <w:pStyle w:val="1"/>
        <w:jc w:val="center"/>
        <w:rPr>
          <w:lang w:val="ru-RU"/>
        </w:rPr>
      </w:pPr>
      <w:bookmarkStart w:id="22" w:name="_Toc531459344"/>
      <w:r>
        <w:rPr>
          <w:lang w:val="ru-RU"/>
        </w:rPr>
        <w:lastRenderedPageBreak/>
        <w:t>Заключение</w:t>
      </w:r>
      <w:bookmarkEnd w:id="22"/>
    </w:p>
    <w:p w:rsidR="005C4D47" w:rsidRDefault="005C4D47" w:rsidP="005C4D47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5C4D47" w:rsidRDefault="005C4D47" w:rsidP="000E33DF">
      <w:pPr>
        <w:ind w:firstLine="426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выполнении данного курсового проекта мною были освоены приемы работы с поточными сокетами</w:t>
      </w:r>
      <w:r w:rsidR="000E33DF">
        <w:rPr>
          <w:rFonts w:ascii="Times New Roman" w:hAnsi="Times New Roman" w:cs="Times New Roman"/>
          <w:sz w:val="26"/>
          <w:szCs w:val="26"/>
          <w:lang w:val="ru-RU"/>
        </w:rPr>
        <w:t xml:space="preserve"> и разработан простой протокол взаимодействия между клиентом и сервером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 w:rsidR="000E33DF">
        <w:rPr>
          <w:rFonts w:ascii="Times New Roman" w:hAnsi="Times New Roman" w:cs="Times New Roman"/>
          <w:sz w:val="26"/>
          <w:szCs w:val="26"/>
          <w:lang w:val="ru-RU"/>
        </w:rPr>
        <w:t xml:space="preserve">Я ознакомился с классами пространств имен </w:t>
      </w:r>
      <w:r w:rsidR="000E33DF">
        <w:rPr>
          <w:rFonts w:ascii="Times New Roman" w:hAnsi="Times New Roman" w:cs="Times New Roman"/>
          <w:sz w:val="26"/>
          <w:szCs w:val="26"/>
        </w:rPr>
        <w:t>System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Net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0E33DF">
        <w:rPr>
          <w:rFonts w:ascii="Times New Roman" w:hAnsi="Times New Roman" w:cs="Times New Roman"/>
          <w:sz w:val="26"/>
          <w:szCs w:val="26"/>
        </w:rPr>
        <w:t>System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Net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Sockets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0E33DF">
        <w:rPr>
          <w:rFonts w:ascii="Times New Roman" w:hAnsi="Times New Roman" w:cs="Times New Roman"/>
          <w:sz w:val="26"/>
          <w:szCs w:val="26"/>
        </w:rPr>
        <w:t>System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IO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0E33DF">
        <w:rPr>
          <w:rFonts w:ascii="Times New Roman" w:hAnsi="Times New Roman" w:cs="Times New Roman"/>
          <w:sz w:val="26"/>
          <w:szCs w:val="26"/>
        </w:rPr>
        <w:t>System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Threading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0E33DF">
        <w:rPr>
          <w:rFonts w:ascii="Times New Roman" w:hAnsi="Times New Roman" w:cs="Times New Roman"/>
          <w:sz w:val="26"/>
          <w:szCs w:val="26"/>
          <w:lang w:val="ru-RU"/>
        </w:rPr>
        <w:t>и т.д. На практике закрепил умение разрабатывать многопоточные приложения и приложения, использующие графический интерфейс. Также я узнал больше об атрибутах файла/папки и как с ними работать.</w:t>
      </w:r>
    </w:p>
    <w:p w:rsidR="005C4D47" w:rsidRPr="005C4D47" w:rsidRDefault="000E33DF" w:rsidP="000E33DF">
      <w:pPr>
        <w:ind w:firstLine="426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езультатом выполнения данного курсового проекта стала реализация на практике умений разрабатывать многопоточные клиент-серверные приложения, использующие поточные сокеты для сетевого взаимодействия. </w:t>
      </w:r>
    </w:p>
    <w:p w:rsidR="00B44C6F" w:rsidRDefault="00B44C6F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B44C6F" w:rsidRDefault="00F509D4" w:rsidP="00AB160D">
      <w:pPr>
        <w:pStyle w:val="1"/>
        <w:jc w:val="center"/>
        <w:rPr>
          <w:lang w:val="ru-RU"/>
        </w:rPr>
      </w:pPr>
      <w:bookmarkStart w:id="23" w:name="_Toc531459345"/>
      <w:r>
        <w:rPr>
          <w:lang w:val="ru-RU"/>
        </w:rPr>
        <w:lastRenderedPageBreak/>
        <w:t>Список использованных источников</w:t>
      </w:r>
      <w:bookmarkEnd w:id="23"/>
    </w:p>
    <w:p w:rsidR="00AB160D" w:rsidRPr="00190705" w:rsidRDefault="00AB160D" w:rsidP="00AB160D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AB160D" w:rsidRDefault="00F057C3" w:rsidP="00190705">
      <w:pPr>
        <w:pStyle w:val="ab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Олифер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Компьютер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Принцип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технологи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протоколы: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учебни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gramStart"/>
      <w:r w:rsidR="00774BCA">
        <w:rPr>
          <w:rFonts w:ascii="Times New Roman" w:hAnsi="Times New Roman" w:cs="Times New Roman"/>
          <w:sz w:val="26"/>
          <w:szCs w:val="26"/>
          <w:lang w:val="ru-RU"/>
        </w:rPr>
        <w:t>вузов./</w:t>
      </w:r>
      <w:proofErr w:type="spellStart"/>
      <w:proofErr w:type="gramEnd"/>
      <w:r w:rsidR="00774BCA">
        <w:rPr>
          <w:rFonts w:ascii="Times New Roman" w:hAnsi="Times New Roman" w:cs="Times New Roman"/>
          <w:sz w:val="26"/>
          <w:szCs w:val="26"/>
          <w:lang w:val="ru-RU"/>
        </w:rPr>
        <w:t>Олифер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В.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="00774BCA">
        <w:rPr>
          <w:rFonts w:ascii="Times New Roman" w:hAnsi="Times New Roman" w:cs="Times New Roman"/>
          <w:sz w:val="26"/>
          <w:szCs w:val="26"/>
          <w:lang w:val="ru-RU"/>
        </w:rPr>
        <w:t>Олифер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Н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–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5-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изд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–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СПб.: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Питер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2016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–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992с.</w:t>
      </w:r>
    </w:p>
    <w:p w:rsidR="00774BCA" w:rsidRDefault="004E02CF" w:rsidP="004E02CF">
      <w:pPr>
        <w:pStyle w:val="ab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остранство имен </w:t>
      </w:r>
      <w:r>
        <w:rPr>
          <w:rFonts w:ascii="Times New Roman" w:hAnsi="Times New Roman" w:cs="Times New Roman"/>
          <w:sz w:val="26"/>
          <w:szCs w:val="26"/>
        </w:rPr>
        <w:t>Syste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IO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–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Режим доступа: </w:t>
      </w:r>
      <w:r w:rsidRPr="004E02CF">
        <w:rPr>
          <w:rFonts w:ascii="Times New Roman" w:hAnsi="Times New Roman" w:cs="Times New Roman"/>
          <w:sz w:val="26"/>
          <w:szCs w:val="26"/>
          <w:lang w:val="ru-RU"/>
        </w:rPr>
        <w:t>https://msdn.microsoft.com/ru-ru/library/system.io(v=vs.110).aspx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4E02CF" w:rsidRDefault="004E02CF" w:rsidP="004E02CF">
      <w:pPr>
        <w:pStyle w:val="ab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</w:rPr>
        <w:t>Syste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Net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пространства имен. – Режим доступа: </w:t>
      </w:r>
      <w:r w:rsidRPr="004E02CF">
        <w:rPr>
          <w:rFonts w:ascii="Times New Roman" w:hAnsi="Times New Roman" w:cs="Times New Roman"/>
          <w:sz w:val="26"/>
          <w:szCs w:val="26"/>
          <w:lang w:val="ru-RU"/>
        </w:rPr>
        <w:t>https://msdn.microsoft.com/ru-ru/library/gg145039(v=vs.110).aspx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4E02CF" w:rsidRPr="00190705" w:rsidRDefault="004E02CF" w:rsidP="004E02CF">
      <w:pPr>
        <w:pStyle w:val="ab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остранство имен </w:t>
      </w:r>
      <w:r>
        <w:rPr>
          <w:rFonts w:ascii="Times New Roman" w:hAnsi="Times New Roman" w:cs="Times New Roman"/>
          <w:sz w:val="26"/>
          <w:szCs w:val="26"/>
        </w:rPr>
        <w:t>Syste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Net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Sockets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–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Режим доступа: </w:t>
      </w:r>
      <w:r w:rsidRPr="004E02CF">
        <w:rPr>
          <w:rFonts w:ascii="Times New Roman" w:hAnsi="Times New Roman" w:cs="Times New Roman"/>
          <w:sz w:val="26"/>
          <w:szCs w:val="26"/>
          <w:lang w:val="ru-RU"/>
        </w:rPr>
        <w:t>https://msdn.microsoft.com/ru-ru/library/system.net.sockets(v=vs.110).aspx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AB160D" w:rsidRDefault="00AB160D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C65CFE" w:rsidRPr="00EB3AD5" w:rsidRDefault="00EB3AD5" w:rsidP="00EB3AD5">
      <w:pPr>
        <w:pStyle w:val="1"/>
        <w:jc w:val="right"/>
        <w:rPr>
          <w:lang w:val="ru-RU"/>
        </w:rPr>
      </w:pPr>
      <w:bookmarkStart w:id="24" w:name="_Toc531459346"/>
      <w:r>
        <w:rPr>
          <w:lang w:val="ru-RU"/>
        </w:rPr>
        <w:lastRenderedPageBreak/>
        <w:t>ПРИЛОЖЕНИЕ</w:t>
      </w:r>
      <w:r w:rsidR="004623FC">
        <w:rPr>
          <w:lang w:val="ru-RU"/>
        </w:rPr>
        <w:t xml:space="preserve"> </w:t>
      </w:r>
      <w:r>
        <w:rPr>
          <w:lang w:val="ru-RU"/>
        </w:rPr>
        <w:t>А</w:t>
      </w:r>
      <w:bookmarkEnd w:id="24"/>
    </w:p>
    <w:p w:rsidR="00C65CFE" w:rsidRPr="00CE0C92" w:rsidRDefault="00EB3AD5" w:rsidP="00EB3AD5">
      <w:pPr>
        <w:pStyle w:val="2"/>
        <w:jc w:val="center"/>
        <w:rPr>
          <w:sz w:val="28"/>
          <w:lang w:val="ru-RU"/>
        </w:rPr>
      </w:pPr>
      <w:bookmarkStart w:id="25" w:name="_Toc531459347"/>
      <w:r>
        <w:rPr>
          <w:lang w:val="ru-RU"/>
        </w:rPr>
        <w:t>Графическая</w:t>
      </w:r>
      <w:r w:rsidR="004623FC">
        <w:rPr>
          <w:lang w:val="ru-RU"/>
        </w:rPr>
        <w:t xml:space="preserve"> </w:t>
      </w:r>
      <w:r>
        <w:rPr>
          <w:lang w:val="ru-RU"/>
        </w:rPr>
        <w:t>часть</w:t>
      </w:r>
      <w:bookmarkEnd w:id="25"/>
    </w:p>
    <w:tbl>
      <w:tblPr>
        <w:tblW w:w="1078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593"/>
        <w:gridCol w:w="333"/>
        <w:gridCol w:w="1059"/>
        <w:gridCol w:w="377"/>
        <w:gridCol w:w="556"/>
        <w:gridCol w:w="451"/>
        <w:gridCol w:w="372"/>
        <w:gridCol w:w="778"/>
        <w:gridCol w:w="2602"/>
        <w:gridCol w:w="297"/>
        <w:gridCol w:w="26"/>
        <w:gridCol w:w="329"/>
        <w:gridCol w:w="286"/>
        <w:gridCol w:w="791"/>
        <w:gridCol w:w="55"/>
        <w:gridCol w:w="1215"/>
        <w:gridCol w:w="150"/>
      </w:tblGrid>
      <w:tr w:rsidR="00CE0C92" w:rsidTr="00B25C9F">
        <w:trPr>
          <w:gridAfter w:val="1"/>
          <w:wAfter w:w="150" w:type="dxa"/>
          <w:trHeight w:val="10615"/>
        </w:trPr>
        <w:tc>
          <w:tcPr>
            <w:tcW w:w="10632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8B33D4" w:rsidP="004E02CF">
            <w:pPr>
              <w:tabs>
                <w:tab w:val="left" w:pos="0"/>
              </w:tabs>
              <w:spacing w:line="240" w:lineRule="auto"/>
              <w:ind w:right="-108"/>
              <w:jc w:val="center"/>
            </w:pPr>
            <w:r w:rsidRPr="008B33D4">
              <w:object w:dxaOrig="7681" w:dyaOrig="8506">
                <v:shape id="_x0000_i1034" type="#_x0000_t75" style="width:384pt;height:425.25pt" o:ole="">
                  <v:imagedata r:id="rId46" o:title=""/>
                </v:shape>
                <o:OLEObject Type="Embed" ProgID="Visio.Drawing.15" ShapeID="_x0000_i1034" DrawAspect="Content" ObjectID="_1605201330" r:id="rId47"/>
              </w:object>
            </w:r>
          </w:p>
        </w:tc>
      </w:tr>
      <w:tr w:rsidR="00CE0C92" w:rsidTr="00B25C9F">
        <w:trPr>
          <w:gridAfter w:val="1"/>
          <w:wAfter w:w="150" w:type="dxa"/>
          <w:trHeight w:val="207"/>
        </w:trPr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379" w:type="dxa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EB3AD5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П—10701116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 w:rsidR="00CE0C92" w:rsidRPr="00EB3AD5">
              <w:rPr>
                <w:rFonts w:ascii="Times New Roman" w:hAnsi="Times New Roman" w:cs="Times New Roman"/>
              </w:rPr>
              <w:t>03–ДО–201</w:t>
            </w:r>
            <w:r w:rsidR="004623FC">
              <w:rPr>
                <w:rFonts w:ascii="Times New Roman" w:hAnsi="Times New Roman" w:cs="Times New Roman"/>
              </w:rPr>
              <w:t xml:space="preserve">  </w:t>
            </w:r>
          </w:p>
        </w:tc>
      </w:tr>
      <w:tr w:rsidR="00CE0C92" w:rsidTr="00B25C9F">
        <w:trPr>
          <w:gridAfter w:val="1"/>
          <w:wAfter w:w="150" w:type="dxa"/>
          <w:trHeight w:val="234"/>
        </w:trPr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-108"/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 w:rsidR="00CE0C92" w:rsidTr="00B25C9F">
        <w:trPr>
          <w:gridAfter w:val="1"/>
          <w:wAfter w:w="150" w:type="dxa"/>
          <w:trHeight w:val="133"/>
        </w:trPr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spacing w:line="240" w:lineRule="auto"/>
              <w:ind w:right="-179" w:hanging="108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Изм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-108"/>
              </w:tabs>
              <w:spacing w:line="240" w:lineRule="auto"/>
              <w:ind w:hanging="108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№</w:t>
            </w:r>
            <w:r w:rsidR="004623FC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документа</w:t>
            </w:r>
            <w:proofErr w:type="spellEnd"/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148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0" w:type="auto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 w:rsidR="00CE0C92" w:rsidTr="00B25C9F">
        <w:trPr>
          <w:gridAfter w:val="1"/>
          <w:wAfter w:w="150" w:type="dxa"/>
          <w:trHeight w:val="138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Разраб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EB3AD5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агиров</w:t>
            </w:r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Р.А.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38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4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B3AD5">
              <w:rPr>
                <w:rFonts w:ascii="Times New Roman" w:hAnsi="Times New Roman" w:cs="Times New Roman"/>
              </w:rPr>
              <w:t>Архитектура</w:t>
            </w:r>
            <w:proofErr w:type="spellEnd"/>
            <w:r w:rsidR="004623F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3AD5">
              <w:rPr>
                <w:rFonts w:ascii="Times New Roman" w:hAnsi="Times New Roman" w:cs="Times New Roman"/>
              </w:rPr>
              <w:t>приложения</w:t>
            </w:r>
            <w:proofErr w:type="spellEnd"/>
          </w:p>
        </w:tc>
        <w:tc>
          <w:tcPr>
            <w:tcW w:w="93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56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Лит</w:t>
            </w:r>
            <w:proofErr w:type="spellEnd"/>
          </w:p>
        </w:tc>
        <w:tc>
          <w:tcPr>
            <w:tcW w:w="8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right="-13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Лист</w:t>
            </w:r>
            <w:proofErr w:type="spellEnd"/>
            <w:r w:rsidR="004623FC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Листов</w:t>
            </w:r>
            <w:proofErr w:type="spellEnd"/>
          </w:p>
        </w:tc>
      </w:tr>
      <w:tr w:rsidR="00CE0C92" w:rsidTr="00B25C9F">
        <w:trPr>
          <w:gridAfter w:val="1"/>
          <w:wAfter w:w="150" w:type="dxa"/>
          <w:trHeight w:val="237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Руковод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Белова</w:t>
            </w:r>
            <w:proofErr w:type="spellEnd"/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="00EB3AD5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.В.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Д</w:t>
            </w:r>
          </w:p>
        </w:tc>
        <w:tc>
          <w:tcPr>
            <w:tcW w:w="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EB3AD5">
              <w:rPr>
                <w:rFonts w:ascii="Times New Roman" w:hAnsi="Times New Roman" w:cs="Times New Roman"/>
                <w:b/>
                <w:sz w:val="18"/>
                <w:szCs w:val="18"/>
              </w:rPr>
              <w:t>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236B6A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</w:p>
        </w:tc>
      </w:tr>
      <w:tr w:rsidR="00CE0C92" w:rsidTr="00B25C9F">
        <w:trPr>
          <w:gridAfter w:val="1"/>
          <w:wAfter w:w="150" w:type="dxa"/>
          <w:trHeight w:val="124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Консульт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Белова</w:t>
            </w:r>
            <w:proofErr w:type="spellEnd"/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="00EB3AD5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.В.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999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101704" w:rsidP="004E02CF">
            <w:pPr>
              <w:tabs>
                <w:tab w:val="left" w:pos="0"/>
              </w:tabs>
              <w:spacing w:line="240" w:lineRule="auto"/>
              <w:ind w:firstLine="5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40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1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1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 w:rsidR="00CE0C92" w:rsidRPr="00EB3AD5">
              <w:rPr>
                <w:rFonts w:ascii="Times New Roman" w:hAnsi="Times New Roman" w:cs="Times New Roman"/>
              </w:rPr>
              <w:t>БНТУ</w:t>
            </w:r>
          </w:p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B3AD5">
              <w:rPr>
                <w:rFonts w:ascii="Times New Roman" w:hAnsi="Times New Roman" w:cs="Times New Roman"/>
              </w:rPr>
              <w:t>г.Минск</w:t>
            </w:r>
            <w:proofErr w:type="spellEnd"/>
          </w:p>
        </w:tc>
      </w:tr>
      <w:tr w:rsidR="00CE0C92" w:rsidTr="00B25C9F">
        <w:trPr>
          <w:gridAfter w:val="1"/>
          <w:wAfter w:w="150" w:type="dxa"/>
          <w:trHeight w:val="203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Н.контр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Белова</w:t>
            </w:r>
            <w:proofErr w:type="spellEnd"/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="00EB3AD5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.В.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CE0C92" w:rsidP="004E02CF">
            <w:pPr>
              <w:spacing w:line="240" w:lineRule="auto"/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CE0C92" w:rsidP="004E02CF">
            <w:pPr>
              <w:spacing w:line="240" w:lineRule="auto"/>
            </w:pPr>
          </w:p>
        </w:tc>
      </w:tr>
      <w:tr w:rsidR="00CE0C92" w:rsidTr="00B25C9F">
        <w:trPr>
          <w:gridAfter w:val="1"/>
          <w:wAfter w:w="150" w:type="dxa"/>
          <w:trHeight w:val="102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Зав.каф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CE0C92" w:rsidP="004E02CF">
            <w:pPr>
              <w:spacing w:line="240" w:lineRule="auto"/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CE0C92" w:rsidP="004E02CF">
            <w:pPr>
              <w:spacing w:line="240" w:lineRule="auto"/>
            </w:pPr>
          </w:p>
        </w:tc>
      </w:tr>
      <w:tr w:rsidR="00B25C9F" w:rsidTr="00B25C9F">
        <w:trPr>
          <w:trHeight w:val="12815"/>
        </w:trPr>
        <w:tc>
          <w:tcPr>
            <w:tcW w:w="10782" w:type="dxa"/>
            <w:gridSpan w:val="1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Default="00835F6C" w:rsidP="004E02CF">
            <w:pPr>
              <w:jc w:val="center"/>
            </w:pPr>
            <w:r w:rsidRPr="00835F6C">
              <w:object w:dxaOrig="10111" w:dyaOrig="11221">
                <v:shape id="_x0000_i1035" type="#_x0000_t75" style="width:505.5pt;height:561pt" o:ole="">
                  <v:imagedata r:id="rId48" o:title=""/>
                </v:shape>
                <o:OLEObject Type="Embed" ProgID="Visio.Drawing.15" ShapeID="_x0000_i1035" DrawAspect="Content" ObjectID="_1605201331" r:id="rId49"/>
              </w:object>
            </w:r>
          </w:p>
        </w:tc>
      </w:tr>
      <w:tr w:rsidR="00B25C9F" w:rsidTr="00B25C9F">
        <w:trPr>
          <w:trHeight w:val="430"/>
        </w:trPr>
        <w:tc>
          <w:tcPr>
            <w:tcW w:w="1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4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Фамилия</w:t>
            </w:r>
            <w:proofErr w:type="spellEnd"/>
          </w:p>
        </w:tc>
        <w:tc>
          <w:tcPr>
            <w:tcW w:w="10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1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2925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EB2101" w:rsidRDefault="00236B6A" w:rsidP="004E02CF">
            <w:pPr>
              <w:spacing w:line="240" w:lineRule="auto"/>
              <w:jc w:val="center"/>
              <w:rPr>
                <w:rFonts w:ascii="Times New Roman" w:hAnsi="Times New Roman" w:cs="Times New Roman"/>
                <w:i/>
                <w:lang w:val="ru-RU"/>
              </w:rPr>
            </w:pPr>
            <w:r w:rsidRPr="00EB2101">
              <w:rPr>
                <w:rFonts w:ascii="Times New Roman" w:hAnsi="Times New Roman" w:cs="Times New Roman"/>
                <w:i/>
                <w:lang w:val="ru-RU"/>
              </w:rPr>
              <w:t>Диаграмма</w:t>
            </w:r>
            <w:r w:rsidR="004623FC" w:rsidRPr="00EB2101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EB2101">
              <w:rPr>
                <w:rFonts w:ascii="Times New Roman" w:hAnsi="Times New Roman" w:cs="Times New Roman"/>
                <w:i/>
                <w:lang w:val="ru-RU"/>
              </w:rPr>
              <w:t>классов</w:t>
            </w:r>
            <w:r w:rsidR="004623FC" w:rsidRPr="00EB2101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EB2101">
              <w:rPr>
                <w:rFonts w:ascii="Times New Roman" w:hAnsi="Times New Roman" w:cs="Times New Roman"/>
                <w:i/>
                <w:lang w:val="ru-RU"/>
              </w:rPr>
              <w:t>серверной</w:t>
            </w:r>
            <w:r w:rsidR="004623FC" w:rsidRPr="00EB2101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EB2101">
              <w:rPr>
                <w:rFonts w:ascii="Times New Roman" w:hAnsi="Times New Roman" w:cs="Times New Roman"/>
                <w:i/>
                <w:lang w:val="ru-RU"/>
              </w:rPr>
              <w:t>части</w:t>
            </w:r>
            <w:r w:rsidR="004623FC" w:rsidRPr="00EB2101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EB2101">
              <w:rPr>
                <w:rFonts w:ascii="Times New Roman" w:hAnsi="Times New Roman" w:cs="Times New Roman"/>
                <w:i/>
                <w:lang w:val="ru-RU"/>
              </w:rPr>
              <w:t>приложения</w:t>
            </w:r>
          </w:p>
        </w:tc>
        <w:tc>
          <w:tcPr>
            <w:tcW w:w="140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42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Листов</w:t>
            </w:r>
            <w:proofErr w:type="spellEnd"/>
          </w:p>
        </w:tc>
      </w:tr>
      <w:tr w:rsidR="00B25C9F" w:rsidTr="00B25C9F">
        <w:trPr>
          <w:trHeight w:val="251"/>
        </w:trPr>
        <w:tc>
          <w:tcPr>
            <w:tcW w:w="1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Студент</w:t>
            </w:r>
            <w:proofErr w:type="spellEnd"/>
          </w:p>
        </w:tc>
        <w:tc>
          <w:tcPr>
            <w:tcW w:w="14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236B6A" w:rsidRDefault="00236B6A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агиров</w:t>
            </w:r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Р.А.</w:t>
            </w:r>
          </w:p>
        </w:tc>
        <w:tc>
          <w:tcPr>
            <w:tcW w:w="10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925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406" w:type="dxa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420" w:type="dxa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B25C9F" w:rsidTr="00B25C9F">
        <w:trPr>
          <w:trHeight w:val="284"/>
        </w:trPr>
        <w:tc>
          <w:tcPr>
            <w:tcW w:w="1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Руководитель</w:t>
            </w:r>
            <w:proofErr w:type="spellEnd"/>
          </w:p>
        </w:tc>
        <w:tc>
          <w:tcPr>
            <w:tcW w:w="14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236B6A" w:rsidRDefault="00236B6A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елова</w:t>
            </w:r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.В.</w:t>
            </w:r>
          </w:p>
        </w:tc>
        <w:tc>
          <w:tcPr>
            <w:tcW w:w="10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925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4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236B6A" w:rsidP="004E02CF">
            <w:pPr>
              <w:spacing w:line="240" w:lineRule="auto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>2</w:t>
            </w:r>
          </w:p>
        </w:tc>
        <w:tc>
          <w:tcPr>
            <w:tcW w:w="14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236B6A" w:rsidP="004E02CF">
            <w:pPr>
              <w:spacing w:line="240" w:lineRule="auto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>5</w:t>
            </w:r>
          </w:p>
        </w:tc>
      </w:tr>
    </w:tbl>
    <w:p w:rsidR="00C65CFE" w:rsidRDefault="00C65CFE" w:rsidP="00C65CFE">
      <w:pPr>
        <w:rPr>
          <w:rFonts w:ascii="Times New Roman" w:hAnsi="Times New Roman" w:cs="Times New Roman"/>
          <w:lang w:val="ru-RU"/>
        </w:rPr>
      </w:pPr>
    </w:p>
    <w:tbl>
      <w:tblPr>
        <w:tblW w:w="1078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537"/>
        <w:gridCol w:w="1227"/>
        <w:gridCol w:w="1125"/>
        <w:gridCol w:w="2816"/>
        <w:gridCol w:w="1288"/>
        <w:gridCol w:w="1415"/>
      </w:tblGrid>
      <w:tr w:rsidR="00A25EFD" w:rsidTr="004E02CF">
        <w:trPr>
          <w:trHeight w:val="12815"/>
        </w:trPr>
        <w:tc>
          <w:tcPr>
            <w:tcW w:w="107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F0302A" w:rsidP="004E02CF">
            <w:pPr>
              <w:jc w:val="center"/>
            </w:pPr>
            <w:r w:rsidRPr="00F0302A">
              <w:object w:dxaOrig="10966" w:dyaOrig="11175">
                <v:shape id="_x0000_i1036" type="#_x0000_t75" style="width:548.25pt;height:558.75pt" o:ole="">
                  <v:imagedata r:id="rId50" o:title=""/>
                </v:shape>
                <o:OLEObject Type="Embed" ProgID="Visio.Drawing.15" ShapeID="_x0000_i1036" DrawAspect="Content" ObjectID="_1605201332" r:id="rId51"/>
              </w:object>
            </w:r>
          </w:p>
        </w:tc>
      </w:tr>
      <w:tr w:rsidR="00A25EFD" w:rsidTr="004E02CF">
        <w:trPr>
          <w:trHeight w:val="430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Фамилия</w:t>
            </w:r>
            <w:proofErr w:type="spellEnd"/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2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EB2101" w:rsidRDefault="00236B6A" w:rsidP="004E02CF">
            <w:pPr>
              <w:spacing w:line="240" w:lineRule="auto"/>
              <w:jc w:val="center"/>
              <w:rPr>
                <w:i/>
                <w:lang w:val="ru-RU"/>
              </w:rPr>
            </w:pPr>
            <w:r w:rsidRPr="00EB2101">
              <w:rPr>
                <w:i/>
                <w:lang w:val="ru-RU"/>
              </w:rPr>
              <w:t>Диаграмма</w:t>
            </w:r>
            <w:r w:rsidR="004623FC" w:rsidRPr="00EB2101">
              <w:rPr>
                <w:i/>
                <w:lang w:val="ru-RU"/>
              </w:rPr>
              <w:t xml:space="preserve"> </w:t>
            </w:r>
            <w:r w:rsidRPr="00EB2101">
              <w:rPr>
                <w:i/>
                <w:lang w:val="ru-RU"/>
              </w:rPr>
              <w:t>классов</w:t>
            </w:r>
            <w:r w:rsidR="004623FC" w:rsidRPr="00EB2101">
              <w:rPr>
                <w:i/>
                <w:lang w:val="ru-RU"/>
              </w:rPr>
              <w:t xml:space="preserve"> </w:t>
            </w:r>
            <w:r w:rsidRPr="00236B6A">
              <w:rPr>
                <w:i/>
                <w:lang w:val="ru-RU"/>
              </w:rPr>
              <w:t>клиентской</w:t>
            </w:r>
            <w:r w:rsidR="004623FC" w:rsidRPr="00EB2101">
              <w:rPr>
                <w:i/>
                <w:lang w:val="ru-RU"/>
              </w:rPr>
              <w:t xml:space="preserve"> </w:t>
            </w:r>
            <w:r w:rsidRPr="00EB2101">
              <w:rPr>
                <w:i/>
                <w:lang w:val="ru-RU"/>
              </w:rPr>
              <w:t>части</w:t>
            </w:r>
            <w:r w:rsidR="004623FC" w:rsidRPr="00EB2101">
              <w:rPr>
                <w:i/>
                <w:lang w:val="ru-RU"/>
              </w:rPr>
              <w:t xml:space="preserve"> </w:t>
            </w:r>
            <w:r w:rsidRPr="00EB2101">
              <w:rPr>
                <w:i/>
                <w:lang w:val="ru-RU"/>
              </w:rPr>
              <w:t>приложения</w:t>
            </w:r>
          </w:p>
        </w:tc>
        <w:tc>
          <w:tcPr>
            <w:tcW w:w="140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ов</w:t>
            </w:r>
            <w:proofErr w:type="spellEnd"/>
          </w:p>
        </w:tc>
      </w:tr>
      <w:tr w:rsidR="00A25EFD" w:rsidTr="004E02CF">
        <w:trPr>
          <w:trHeight w:val="251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Студент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агиров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Р.А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25EFD" w:rsidTr="004E02CF">
        <w:trPr>
          <w:trHeight w:val="284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Руководитель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елова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С.В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5</w:t>
            </w:r>
          </w:p>
        </w:tc>
      </w:tr>
    </w:tbl>
    <w:p w:rsidR="00A25EFD" w:rsidRDefault="00A25EFD" w:rsidP="00C65CFE">
      <w:pPr>
        <w:rPr>
          <w:rFonts w:ascii="Times New Roman" w:hAnsi="Times New Roman" w:cs="Times New Roman"/>
          <w:lang w:val="ru-RU"/>
        </w:rPr>
      </w:pPr>
    </w:p>
    <w:tbl>
      <w:tblPr>
        <w:tblW w:w="1078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38"/>
        <w:gridCol w:w="1436"/>
        <w:gridCol w:w="1007"/>
        <w:gridCol w:w="1150"/>
        <w:gridCol w:w="2925"/>
        <w:gridCol w:w="1406"/>
        <w:gridCol w:w="1420"/>
      </w:tblGrid>
      <w:tr w:rsidR="00A25EFD" w:rsidTr="004E02CF">
        <w:trPr>
          <w:trHeight w:val="12815"/>
        </w:trPr>
        <w:tc>
          <w:tcPr>
            <w:tcW w:w="107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12CDA" w:rsidP="004E02CF">
            <w:pPr>
              <w:jc w:val="center"/>
            </w:pPr>
            <w:r w:rsidRPr="00A12CDA">
              <w:object w:dxaOrig="9930" w:dyaOrig="11341">
                <v:shape id="_x0000_i1037" type="#_x0000_t75" style="width:496.5pt;height:567pt" o:ole="">
                  <v:imagedata r:id="rId52" o:title=""/>
                </v:shape>
                <o:OLEObject Type="Embed" ProgID="Visio.Drawing.15" ShapeID="_x0000_i1037" DrawAspect="Content" ObjectID="_1605201333" r:id="rId53"/>
              </w:object>
            </w:r>
          </w:p>
        </w:tc>
      </w:tr>
      <w:tr w:rsidR="00A25EFD" w:rsidTr="004E02CF">
        <w:trPr>
          <w:trHeight w:val="430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Фамилия</w:t>
            </w:r>
            <w:proofErr w:type="spellEnd"/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2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</w:rPr>
            </w:pPr>
            <w:proofErr w:type="spellStart"/>
            <w:r>
              <w:rPr>
                <w:i/>
              </w:rPr>
              <w:t>Интерфейс</w:t>
            </w:r>
            <w:proofErr w:type="spellEnd"/>
            <w:r w:rsidR="004623FC"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пользователя</w:t>
            </w:r>
            <w:proofErr w:type="spellEnd"/>
          </w:p>
        </w:tc>
        <w:tc>
          <w:tcPr>
            <w:tcW w:w="140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ов</w:t>
            </w:r>
            <w:proofErr w:type="spellEnd"/>
          </w:p>
        </w:tc>
      </w:tr>
      <w:tr w:rsidR="00A25EFD" w:rsidTr="004E02CF">
        <w:trPr>
          <w:trHeight w:val="251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Студент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агиров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Р.А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25EFD" w:rsidTr="004E02CF">
        <w:trPr>
          <w:trHeight w:val="284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Руководитель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елова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С.В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5</w:t>
            </w:r>
          </w:p>
        </w:tc>
      </w:tr>
    </w:tbl>
    <w:p w:rsidR="00A25EFD" w:rsidRDefault="00A25EFD" w:rsidP="00C65CFE">
      <w:pPr>
        <w:rPr>
          <w:rFonts w:ascii="Times New Roman" w:hAnsi="Times New Roman" w:cs="Times New Roman"/>
          <w:lang w:val="ru-RU"/>
        </w:rPr>
      </w:pPr>
    </w:p>
    <w:tbl>
      <w:tblPr>
        <w:tblW w:w="1078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38"/>
        <w:gridCol w:w="1436"/>
        <w:gridCol w:w="1007"/>
        <w:gridCol w:w="1150"/>
        <w:gridCol w:w="2925"/>
        <w:gridCol w:w="1406"/>
        <w:gridCol w:w="1420"/>
      </w:tblGrid>
      <w:tr w:rsidR="00A25EFD" w:rsidTr="004E02CF">
        <w:trPr>
          <w:trHeight w:val="12815"/>
        </w:trPr>
        <w:tc>
          <w:tcPr>
            <w:tcW w:w="107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07327E" w:rsidRDefault="0007327E" w:rsidP="004E02CF">
            <w:pPr>
              <w:jc w:val="center"/>
            </w:pPr>
            <w:r w:rsidRPr="0007327E">
              <w:object w:dxaOrig="7066" w:dyaOrig="11070">
                <v:shape id="_x0000_i1038" type="#_x0000_t75" style="width:353.25pt;height:553.5pt" o:ole="">
                  <v:imagedata r:id="rId54" o:title=""/>
                </v:shape>
                <o:OLEObject Type="Embed" ProgID="Visio.Drawing.15" ShapeID="_x0000_i1038" DrawAspect="Content" ObjectID="_1605201334" r:id="rId55"/>
              </w:object>
            </w:r>
          </w:p>
        </w:tc>
      </w:tr>
      <w:tr w:rsidR="00A25EFD" w:rsidTr="004E02CF">
        <w:trPr>
          <w:trHeight w:val="430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Фамилия</w:t>
            </w:r>
            <w:proofErr w:type="spellEnd"/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2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spacing w:line="240" w:lineRule="auto"/>
              <w:jc w:val="center"/>
              <w:rPr>
                <w:i/>
                <w:lang w:val="ru-RU"/>
              </w:rPr>
            </w:pPr>
            <w:r>
              <w:rPr>
                <w:i/>
                <w:lang w:val="ru-RU"/>
              </w:rPr>
              <w:t>Блок-схема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алгоритма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взаимодействия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сервера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с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клиентом</w:t>
            </w:r>
          </w:p>
        </w:tc>
        <w:tc>
          <w:tcPr>
            <w:tcW w:w="140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ов</w:t>
            </w:r>
            <w:proofErr w:type="spellEnd"/>
          </w:p>
        </w:tc>
      </w:tr>
      <w:tr w:rsidR="00A25EFD" w:rsidTr="004E02CF">
        <w:trPr>
          <w:trHeight w:val="251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Студент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агиров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Р.А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25EFD" w:rsidTr="004E02CF">
        <w:trPr>
          <w:trHeight w:val="284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Руководитель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елова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С.В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5</w:t>
            </w:r>
          </w:p>
        </w:tc>
      </w:tr>
    </w:tbl>
    <w:p w:rsidR="00C65CFE" w:rsidRDefault="00C65CFE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C65CFE" w:rsidRDefault="00C65CFE" w:rsidP="00EB3AD5">
      <w:pPr>
        <w:pStyle w:val="1"/>
        <w:jc w:val="right"/>
      </w:pPr>
      <w:bookmarkStart w:id="26" w:name="_Toc531459348"/>
      <w:r>
        <w:rPr>
          <w:lang w:val="ru-RU"/>
        </w:rPr>
        <w:lastRenderedPageBreak/>
        <w:t>П</w:t>
      </w:r>
      <w:r w:rsidR="00EB3AD5">
        <w:rPr>
          <w:lang w:val="ru-RU"/>
        </w:rPr>
        <w:t>РИЛОЖЕНИЕ</w:t>
      </w:r>
      <w:r w:rsidR="004623FC">
        <w:t xml:space="preserve"> </w:t>
      </w:r>
      <w:r w:rsidR="00EB3AD5">
        <w:t>Б</w:t>
      </w:r>
      <w:bookmarkEnd w:id="26"/>
    </w:p>
    <w:p w:rsidR="00F54833" w:rsidRPr="00F54833" w:rsidRDefault="00F54833" w:rsidP="00F54833">
      <w:pPr>
        <w:rPr>
          <w:rFonts w:ascii="Times New Roman" w:hAnsi="Times New Roman" w:cs="Times New Roman"/>
          <w:sz w:val="28"/>
          <w:szCs w:val="26"/>
        </w:rPr>
      </w:pPr>
    </w:p>
    <w:p w:rsidR="00F54833" w:rsidRDefault="00F54833" w:rsidP="00F54833">
      <w:pPr>
        <w:pStyle w:val="2"/>
        <w:jc w:val="center"/>
        <w:rPr>
          <w:lang w:val="ru-RU"/>
        </w:rPr>
      </w:pPr>
      <w:bookmarkStart w:id="27" w:name="_Toc531459349"/>
      <w:r>
        <w:rPr>
          <w:lang w:val="ru-RU"/>
        </w:rPr>
        <w:t>Исходный</w:t>
      </w:r>
      <w:r w:rsidR="004623FC">
        <w:rPr>
          <w:lang w:val="ru-RU"/>
        </w:rPr>
        <w:t xml:space="preserve"> </w:t>
      </w:r>
      <w:r>
        <w:rPr>
          <w:lang w:val="ru-RU"/>
        </w:rPr>
        <w:t>код</w:t>
      </w:r>
      <w:r w:rsidR="004623FC">
        <w:rPr>
          <w:lang w:val="ru-RU"/>
        </w:rPr>
        <w:t xml:space="preserve"> </w:t>
      </w:r>
      <w:r>
        <w:rPr>
          <w:lang w:val="ru-RU"/>
        </w:rPr>
        <w:t>приложения</w:t>
      </w:r>
      <w:bookmarkEnd w:id="27"/>
    </w:p>
    <w:p w:rsidR="00F54833" w:rsidRDefault="00F54833" w:rsidP="00F54833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MainServer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.Net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Net.Socke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Thread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ystem.Collections.Generic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namespace Server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ainServer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int PORT = 5555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int MAX_CLIENT_COUNT = 40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static void Main(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arg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arg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"Hello,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Admin!\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nMax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client count {0}"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Socket listener = new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(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AddressFamily.InterNetwork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Type.Strea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rotocolType.Tcp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Bin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PEndPoi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PAddress.Any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 PORT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Listen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un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listener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Shutdown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Shutdown.Bo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Clo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inall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@"Press 'Enter' to exit: "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Read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void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un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Socket listener,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List&lt;Thread&gt; threads = new List&lt;Thread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&gt;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Thread monitor = new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hreadStar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hreadMonito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threads)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onitorThread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monitor.Star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while (tru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.Coun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 &lt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Socke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Socke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Accep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"New client: {0}"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Socket.RemoteEndPoi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"[TIME] {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0}\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n"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ateTime.Now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monitor.Suspen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.Ad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new Thread(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hreadStar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Objec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Socket</w:t>
      </w:r>
      <w:proofErr w:type="spellEnd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)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unServic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[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threads.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- 1].Start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monitor.Resum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arg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MAX_CLIENT_COUNT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args.Length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 &gt; 0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int.TryPar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arg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[0], ou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F54833" w:rsidRPr="00EB2101" w:rsidRDefault="00F54833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lientObject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.IO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Net.Socke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namespace Server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Object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Courier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uri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lientObjec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ocket socket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courier = new Courier(socket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unServic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while (tru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request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WaitReques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switch (request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OpenFolderBrows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OpenFolderBrows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ShowSubFolder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SubFolder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ool.Par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SelectFold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ool.Par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G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CloseConnec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default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ViewInfoLeav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Lea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return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"Problem: \n" + 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return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OpenFolderBrows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drive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Driv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rives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drive in driv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driv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, bool hidden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path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Utility.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files = hidden ?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path)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: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FilesWithout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s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file in fil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fil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Format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, 2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fil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(int)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.G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file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file, int attribut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.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file,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attributes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SubFolder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, bool hidden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path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Utility.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directories = hidden ?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: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DirectoriesWithout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ectories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directory in directori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Utility.GetNameWithoutPare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directory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WaitReques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)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ViewInfoLeav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"Client leave: {0}",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GetSocke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moteEndPoi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"[TIME] {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0}\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n"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ateTime.Now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FileManager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ystem.Collections.Generic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.IO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FilesWithout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path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.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DirectoriesWithout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path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.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] paths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ectory.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nauthorizedAccess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s = new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0]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paths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.Syste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] paths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ectory.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nauthorizedAccess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s = new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0]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paths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.Syste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Driv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riveInfo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drive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riveInfo.GetDriv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List&lt;string&gt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Driv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new List&lt;string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&gt;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riveInfo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drive in driv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ectory.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rive.To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Drives.Add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rive.To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O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)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{ }</w:t>
      </w:r>
      <w:proofErr w:type="gram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nauthorizedAccess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)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{ }</w:t>
      </w:r>
      <w:proofErr w:type="gram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Drives.ToArray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Format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string path,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num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0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doubl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] unit = { "b", "kB", "MB", "GB", "TB" }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while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&gt;= 1024 &amp;&amp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&lt;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unit.Length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/= 1024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++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.Forma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"{0} {1}"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ath.Round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num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, unit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]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string[] paths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List&lt;string&gt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WithoutSyste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new List&lt;string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&gt;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path in path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if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(!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.GetAttributes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path)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HasFla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WithoutSystem.Add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WithoutSystem.ToArray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lo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ir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long size = 0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file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file in fil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size += (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Info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file)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).Length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directorie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directory in directori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size +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directory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size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readMonitor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us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ystem.Collections.Generic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Thread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hreadMonitor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List&lt;Thread&gt; threads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Monito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List&lt;Thread&gt; thread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is.threads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threads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MonitorThread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while (tru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for (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0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&lt;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.Coun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++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if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(!threads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]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sAliv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threads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].Abort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.RemoveA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ourier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Tex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Net.Socke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Courier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ocke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ocket socket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is.socke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socket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Integ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int number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yte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BitConverter.Get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number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Sen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Str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lin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yte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Encoding.ASCII.Get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lin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Integ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endBytes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Sen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eceiveStr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nt size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eceiveInteg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yte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new byte[size]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ength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Recei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Encoding.ASCII.Get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 0, siz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int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eceiveInteg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yte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new byte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izeof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Int32)]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Recei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BitConverter.ToInt32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 0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ocket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GetSocke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socket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eave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Shutdown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Shutdown.Bo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Clo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PathUtility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ystem.Collections.Generic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Utility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AddTo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, string nam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path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path += name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ecrement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IndexOf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'\\') !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.LastIndexOf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'\\')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string temp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Remo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- 1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Remo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emp.LastIndexOf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'\\') + 1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path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GetNameWithoutPare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LastIndexOf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'\\') &gt; -1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Remo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0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.LastIndexOf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'\\') + 1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path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FindFull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string name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List&lt;string&gt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Lis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path i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Lis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IndexOf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name) &gt; -1) return path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name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f (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 !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= "" &amp;&amp; path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- 1] != '\\'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return path + '\\'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path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lientRequests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enu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OpenFolderBrows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howSubFolder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lectFold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EB2101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  <w:lang w:val="ru-RU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oseConnection</w:t>
      </w:r>
      <w:proofErr w:type="spellEnd"/>
    </w:p>
    <w:p w:rsidR="00DD5990" w:rsidRPr="00EB2101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  <w:lang w:val="ru-RU"/>
        </w:rPr>
      </w:pPr>
      <w:r w:rsidRPr="00EB2101">
        <w:rPr>
          <w:rFonts w:ascii="Consolas" w:hAnsi="Consolas" w:cs="Consolas"/>
          <w:color w:val="auto"/>
          <w:sz w:val="19"/>
          <w:szCs w:val="19"/>
          <w:lang w:val="ru-RU"/>
        </w:rPr>
        <w:t xml:space="preserve">    }</w:t>
      </w:r>
    </w:p>
    <w:p w:rsidR="00DD5990" w:rsidRPr="00EB2101" w:rsidRDefault="00DD5990" w:rsidP="00DD5990">
      <w:pPr>
        <w:rPr>
          <w:rFonts w:ascii="Times New Roman" w:hAnsi="Times New Roman" w:cs="Times New Roman"/>
          <w:color w:val="auto"/>
          <w:sz w:val="26"/>
          <w:szCs w:val="26"/>
          <w:lang w:val="ru-RU"/>
        </w:rPr>
      </w:pPr>
      <w:r w:rsidRPr="00EB2101">
        <w:rPr>
          <w:rFonts w:ascii="Consolas" w:hAnsi="Consolas" w:cs="Consolas"/>
          <w:color w:val="auto"/>
          <w:sz w:val="19"/>
          <w:szCs w:val="19"/>
          <w:lang w:val="ru-RU"/>
        </w:rPr>
        <w:t>}</w:t>
      </w:r>
    </w:p>
    <w:p w:rsidR="00DD5990" w:rsidRPr="00F54833" w:rsidRDefault="00DD5990" w:rsidP="00F54833">
      <w:pPr>
        <w:rPr>
          <w:rFonts w:ascii="Times New Roman" w:hAnsi="Times New Roman" w:cs="Times New Roman"/>
          <w:sz w:val="26"/>
          <w:szCs w:val="26"/>
          <w:lang w:val="ru-RU"/>
        </w:rPr>
      </w:pPr>
    </w:p>
    <w:sectPr w:rsidR="00DD5990" w:rsidRPr="00F54833">
      <w:headerReference w:type="even" r:id="rId56"/>
      <w:headerReference w:type="default" r:id="rId57"/>
      <w:footerReference w:type="even" r:id="rId58"/>
      <w:footerReference w:type="default" r:id="rId59"/>
      <w:headerReference w:type="first" r:id="rId60"/>
      <w:footerReference w:type="first" r:id="rId61"/>
      <w:pgSz w:w="11906" w:h="16838"/>
      <w:pgMar w:top="1135" w:right="851" w:bottom="1134" w:left="1701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C2D30" w:rsidRDefault="00CC2D30">
      <w:pPr>
        <w:spacing w:after="0" w:line="240" w:lineRule="auto"/>
      </w:pPr>
      <w:r>
        <w:separator/>
      </w:r>
    </w:p>
  </w:endnote>
  <w:endnote w:type="continuationSeparator" w:id="0">
    <w:p w:rsidR="00CC2D30" w:rsidRDefault="00CC2D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>
    <w:pPr>
      <w:tabs>
        <w:tab w:val="center" w:pos="4677"/>
        <w:tab w:val="right" w:pos="9355"/>
      </w:tabs>
      <w:spacing w:after="0" w:line="240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 w:rsidP="0051592C">
    <w:pPr>
      <w:tabs>
        <w:tab w:val="center" w:pos="4677"/>
        <w:tab w:val="left" w:pos="5250"/>
        <w:tab w:val="right" w:pos="9355"/>
      </w:tabs>
      <w:spacing w:after="0" w:line="240" w:lineRule="auto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>
    <w:pPr>
      <w:tabs>
        <w:tab w:val="center" w:pos="4677"/>
        <w:tab w:val="right" w:pos="9355"/>
      </w:tabs>
      <w:spacing w:after="0" w:line="240" w:lineRule="auto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C2D30" w:rsidRDefault="00CC2D30">
      <w:pPr>
        <w:spacing w:after="0" w:line="240" w:lineRule="auto"/>
      </w:pPr>
      <w:r>
        <w:separator/>
      </w:r>
    </w:p>
  </w:footnote>
  <w:footnote w:type="continuationSeparator" w:id="0">
    <w:p w:rsidR="00CC2D30" w:rsidRDefault="00CC2D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>
    <w:pPr>
      <w:tabs>
        <w:tab w:val="center" w:pos="4677"/>
        <w:tab w:val="right" w:pos="9355"/>
      </w:tabs>
      <w:spacing w:after="0" w:line="240" w:lineRule="aut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51300668"/>
      <w:docPartObj>
        <w:docPartGallery w:val="Page Numbers (Top of Page)"/>
        <w:docPartUnique/>
      </w:docPartObj>
    </w:sdtPr>
    <w:sdtContent>
      <w:p w:rsidR="003E0750" w:rsidRDefault="003E0750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1592C">
          <w:rPr>
            <w:noProof/>
            <w:lang w:val="ru-RU"/>
          </w:rPr>
          <w:t>3</w:t>
        </w:r>
        <w:r>
          <w:fldChar w:fldCharType="end"/>
        </w:r>
      </w:p>
    </w:sdtContent>
  </w:sdt>
  <w:p w:rsidR="003E0750" w:rsidRDefault="003E0750">
    <w:pPr>
      <w:tabs>
        <w:tab w:val="center" w:pos="4677"/>
        <w:tab w:val="right" w:pos="9355"/>
      </w:tabs>
      <w:spacing w:after="0" w:line="240" w:lineRule="aut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>
    <w:pPr>
      <w:tabs>
        <w:tab w:val="center" w:pos="4677"/>
        <w:tab w:val="right" w:pos="9355"/>
      </w:tabs>
      <w:spacing w:after="0" w:line="240" w:lineRule="aut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F205925"/>
    <w:multiLevelType w:val="multilevel"/>
    <w:tmpl w:val="BF205925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CF092B84"/>
    <w:multiLevelType w:val="multilevel"/>
    <w:tmpl w:val="CF092B84"/>
    <w:lvl w:ilvl="0">
      <w:start w:val="1"/>
      <w:numFmt w:val="decimal"/>
      <w:lvlText w:val="%1."/>
      <w:lvlJc w:val="right"/>
      <w:pPr>
        <w:ind w:left="720" w:hanging="360"/>
      </w:pPr>
      <w:rPr>
        <w:color w:val="000000"/>
      </w:rPr>
    </w:lvl>
    <w:lvl w:ilvl="1">
      <w:start w:val="1"/>
      <w:numFmt w:val="decimal"/>
      <w:lvlText w:val="%1.%2."/>
      <w:lvlJc w:val="right"/>
      <w:pPr>
        <w:ind w:left="1080" w:hanging="360"/>
      </w:pPr>
    </w:lvl>
    <w:lvl w:ilvl="2">
      <w:start w:val="1"/>
      <w:numFmt w:val="decimal"/>
      <w:lvlText w:val="%1.%2.%3."/>
      <w:lvlJc w:val="right"/>
      <w:pPr>
        <w:ind w:left="1800" w:hanging="720"/>
      </w:pPr>
    </w:lvl>
    <w:lvl w:ilvl="3">
      <w:start w:val="1"/>
      <w:numFmt w:val="decimal"/>
      <w:lvlText w:val="%1.%2.%3.%4."/>
      <w:lvlJc w:val="right"/>
      <w:pPr>
        <w:ind w:left="2160" w:hanging="720"/>
      </w:pPr>
    </w:lvl>
    <w:lvl w:ilvl="4">
      <w:start w:val="1"/>
      <w:numFmt w:val="decimal"/>
      <w:lvlText w:val="%1.%2.%3.%4.%5."/>
      <w:lvlJc w:val="right"/>
      <w:pPr>
        <w:ind w:left="2880" w:hanging="1080"/>
      </w:pPr>
    </w:lvl>
    <w:lvl w:ilvl="5">
      <w:start w:val="1"/>
      <w:numFmt w:val="decimal"/>
      <w:lvlText w:val="%1.%2.%3.%4.%5.%6."/>
      <w:lvlJc w:val="right"/>
      <w:pPr>
        <w:ind w:left="3240" w:hanging="1080"/>
      </w:pPr>
    </w:lvl>
    <w:lvl w:ilvl="6">
      <w:start w:val="1"/>
      <w:numFmt w:val="decimal"/>
      <w:lvlText w:val="%1.%2.%3.%4.%5.%6.%7."/>
      <w:lvlJc w:val="right"/>
      <w:pPr>
        <w:ind w:left="3960" w:hanging="1440"/>
      </w:pPr>
    </w:lvl>
    <w:lvl w:ilvl="7">
      <w:start w:val="1"/>
      <w:numFmt w:val="decimal"/>
      <w:lvlText w:val="%1.%2.%3.%4.%5.%6.%7.%8."/>
      <w:lvlJc w:val="right"/>
      <w:pPr>
        <w:ind w:left="4320" w:hanging="1440"/>
      </w:pPr>
    </w:lvl>
    <w:lvl w:ilvl="8">
      <w:start w:val="1"/>
      <w:numFmt w:val="decimal"/>
      <w:lvlText w:val="%1.%2.%3.%4.%5.%6.%7.%8.%9."/>
      <w:lvlJc w:val="right"/>
      <w:pPr>
        <w:ind w:left="5040" w:hanging="1800"/>
      </w:pPr>
    </w:lvl>
  </w:abstractNum>
  <w:abstractNum w:abstractNumId="2" w15:restartNumberingAfterBreak="0">
    <w:nsid w:val="0053208E"/>
    <w:multiLevelType w:val="multilevel"/>
    <w:tmpl w:val="0053208E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3" w15:restartNumberingAfterBreak="0">
    <w:nsid w:val="039938F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2DE04E3"/>
    <w:multiLevelType w:val="hybridMultilevel"/>
    <w:tmpl w:val="385EE14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EAE3209"/>
    <w:multiLevelType w:val="hybridMultilevel"/>
    <w:tmpl w:val="6A72ED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8E155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BE10BEF"/>
    <w:multiLevelType w:val="hybridMultilevel"/>
    <w:tmpl w:val="BC3E14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0956FD6"/>
    <w:multiLevelType w:val="hybridMultilevel"/>
    <w:tmpl w:val="FB2A3FA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530E0DC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59ADCABA"/>
    <w:multiLevelType w:val="multilevel"/>
    <w:tmpl w:val="59ADCABA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5AFB1D23"/>
    <w:multiLevelType w:val="hybridMultilevel"/>
    <w:tmpl w:val="FDB24A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B674DB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7403DC0"/>
    <w:multiLevelType w:val="hybridMultilevel"/>
    <w:tmpl w:val="6818BC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4136050"/>
    <w:multiLevelType w:val="hybridMultilevel"/>
    <w:tmpl w:val="4A4A85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9A87D36"/>
    <w:multiLevelType w:val="hybridMultilevel"/>
    <w:tmpl w:val="BFB4E93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B7461A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10"/>
  </w:num>
  <w:num w:numId="4">
    <w:abstractNumId w:val="0"/>
  </w:num>
  <w:num w:numId="5">
    <w:abstractNumId w:val="14"/>
  </w:num>
  <w:num w:numId="6">
    <w:abstractNumId w:val="6"/>
  </w:num>
  <w:num w:numId="7">
    <w:abstractNumId w:val="9"/>
  </w:num>
  <w:num w:numId="8">
    <w:abstractNumId w:val="5"/>
  </w:num>
  <w:num w:numId="9">
    <w:abstractNumId w:val="16"/>
  </w:num>
  <w:num w:numId="10">
    <w:abstractNumId w:val="13"/>
  </w:num>
  <w:num w:numId="11">
    <w:abstractNumId w:val="7"/>
  </w:num>
  <w:num w:numId="12">
    <w:abstractNumId w:val="8"/>
  </w:num>
  <w:num w:numId="13">
    <w:abstractNumId w:val="11"/>
  </w:num>
  <w:num w:numId="14">
    <w:abstractNumId w:val="3"/>
  </w:num>
  <w:num w:numId="15">
    <w:abstractNumId w:val="12"/>
  </w:num>
  <w:num w:numId="16">
    <w:abstractNumId w:val="4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45277E"/>
    <w:rsid w:val="0002081B"/>
    <w:rsid w:val="00022B28"/>
    <w:rsid w:val="00026F4B"/>
    <w:rsid w:val="0007327E"/>
    <w:rsid w:val="000A40BD"/>
    <w:rsid w:val="000E33DF"/>
    <w:rsid w:val="00101704"/>
    <w:rsid w:val="00113BD7"/>
    <w:rsid w:val="00140B98"/>
    <w:rsid w:val="001501F0"/>
    <w:rsid w:val="00155B22"/>
    <w:rsid w:val="001676FF"/>
    <w:rsid w:val="00171CEF"/>
    <w:rsid w:val="00190705"/>
    <w:rsid w:val="001A6E95"/>
    <w:rsid w:val="001E153D"/>
    <w:rsid w:val="0022058C"/>
    <w:rsid w:val="00236B6A"/>
    <w:rsid w:val="002374DA"/>
    <w:rsid w:val="00252E56"/>
    <w:rsid w:val="00285EED"/>
    <w:rsid w:val="00291939"/>
    <w:rsid w:val="002B1845"/>
    <w:rsid w:val="002F6060"/>
    <w:rsid w:val="00316D2A"/>
    <w:rsid w:val="00344529"/>
    <w:rsid w:val="00366299"/>
    <w:rsid w:val="00371852"/>
    <w:rsid w:val="00376DAE"/>
    <w:rsid w:val="003926A2"/>
    <w:rsid w:val="003A18AB"/>
    <w:rsid w:val="003E0750"/>
    <w:rsid w:val="003E0D40"/>
    <w:rsid w:val="00444ABC"/>
    <w:rsid w:val="0045277E"/>
    <w:rsid w:val="004623FC"/>
    <w:rsid w:val="004E02CF"/>
    <w:rsid w:val="00510DB1"/>
    <w:rsid w:val="0051592C"/>
    <w:rsid w:val="00562D13"/>
    <w:rsid w:val="005644F1"/>
    <w:rsid w:val="005C4D47"/>
    <w:rsid w:val="005D48F4"/>
    <w:rsid w:val="005E7AB8"/>
    <w:rsid w:val="00672BB7"/>
    <w:rsid w:val="006757F8"/>
    <w:rsid w:val="006D0EB0"/>
    <w:rsid w:val="006D1C74"/>
    <w:rsid w:val="0071305A"/>
    <w:rsid w:val="00713CC8"/>
    <w:rsid w:val="00770166"/>
    <w:rsid w:val="00774BCA"/>
    <w:rsid w:val="00794969"/>
    <w:rsid w:val="007B04A4"/>
    <w:rsid w:val="007E7D33"/>
    <w:rsid w:val="00811CF7"/>
    <w:rsid w:val="00816593"/>
    <w:rsid w:val="00826D29"/>
    <w:rsid w:val="00835F6C"/>
    <w:rsid w:val="008814E0"/>
    <w:rsid w:val="00884D39"/>
    <w:rsid w:val="00893EE9"/>
    <w:rsid w:val="008B33D4"/>
    <w:rsid w:val="008E4FF1"/>
    <w:rsid w:val="008F7B29"/>
    <w:rsid w:val="00911037"/>
    <w:rsid w:val="009229DA"/>
    <w:rsid w:val="0095369B"/>
    <w:rsid w:val="00973D51"/>
    <w:rsid w:val="009A3846"/>
    <w:rsid w:val="00A011A6"/>
    <w:rsid w:val="00A12CDA"/>
    <w:rsid w:val="00A22523"/>
    <w:rsid w:val="00A25EFD"/>
    <w:rsid w:val="00A32CA6"/>
    <w:rsid w:val="00A8207C"/>
    <w:rsid w:val="00AA1BF4"/>
    <w:rsid w:val="00AA3C47"/>
    <w:rsid w:val="00AB160D"/>
    <w:rsid w:val="00AE11E7"/>
    <w:rsid w:val="00B10ADF"/>
    <w:rsid w:val="00B25C9F"/>
    <w:rsid w:val="00B2721A"/>
    <w:rsid w:val="00B37273"/>
    <w:rsid w:val="00B44C6F"/>
    <w:rsid w:val="00B45BC4"/>
    <w:rsid w:val="00B77862"/>
    <w:rsid w:val="00BD2EE0"/>
    <w:rsid w:val="00C00C6A"/>
    <w:rsid w:val="00C311C9"/>
    <w:rsid w:val="00C514A2"/>
    <w:rsid w:val="00C635D1"/>
    <w:rsid w:val="00C65CFE"/>
    <w:rsid w:val="00CB6B89"/>
    <w:rsid w:val="00CC2D30"/>
    <w:rsid w:val="00CE0C92"/>
    <w:rsid w:val="00CE41E8"/>
    <w:rsid w:val="00D8233F"/>
    <w:rsid w:val="00DD5990"/>
    <w:rsid w:val="00DD60E2"/>
    <w:rsid w:val="00E02811"/>
    <w:rsid w:val="00E319EB"/>
    <w:rsid w:val="00E523D2"/>
    <w:rsid w:val="00E538F0"/>
    <w:rsid w:val="00E772AC"/>
    <w:rsid w:val="00EA4491"/>
    <w:rsid w:val="00EB2101"/>
    <w:rsid w:val="00EB3AD5"/>
    <w:rsid w:val="00EC7300"/>
    <w:rsid w:val="00EE3919"/>
    <w:rsid w:val="00F0302A"/>
    <w:rsid w:val="00F057C3"/>
    <w:rsid w:val="00F509D4"/>
    <w:rsid w:val="00F511CA"/>
    <w:rsid w:val="00F54833"/>
    <w:rsid w:val="00FA1ED9"/>
    <w:rsid w:val="00FA22A5"/>
    <w:rsid w:val="00FC52F5"/>
    <w:rsid w:val="00FC66CD"/>
    <w:rsid w:val="01F01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C9AB8E"/>
  <w15:docId w15:val="{11820EFE-BF44-46C8-BD64-D7A46B90A8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5">
    <w:lsdException w:name="heading 1" w:qFormat="1"/>
    <w:lsdException w:name="heading 2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Default Paragraph Font" w:semiHidden="1"/>
    <w:lsdException w:name="Hyperlink" w:uiPriority="99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rPr>
      <w:color w:val="000000"/>
      <w:sz w:val="22"/>
      <w:szCs w:val="22"/>
    </w:rPr>
  </w:style>
  <w:style w:type="paragraph" w:styleId="1">
    <w:name w:val="heading 1"/>
    <w:basedOn w:val="a"/>
    <w:next w:val="a"/>
    <w:qFormat/>
    <w:rsid w:val="00CE0C92"/>
    <w:pPr>
      <w:keepNext/>
      <w:keepLines/>
      <w:spacing w:before="240" w:after="0"/>
      <w:outlineLvl w:val="0"/>
    </w:pPr>
    <w:rPr>
      <w:rFonts w:ascii="Times New Roman" w:hAnsi="Times New Roman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qFormat/>
    <w:rsid w:val="00CE0C92"/>
    <w:pPr>
      <w:keepNext/>
      <w:keepLines/>
      <w:spacing w:before="40" w:after="0"/>
      <w:outlineLvl w:val="1"/>
    </w:pPr>
    <w:rPr>
      <w:rFonts w:ascii="Times New Roman" w:hAnsi="Times New Roman"/>
      <w:b/>
      <w:color w:val="000000" w:themeColor="text1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spacing w:before="100" w:after="100" w:line="240" w:lineRule="auto"/>
      <w:outlineLvl w:val="3"/>
    </w:pPr>
    <w:rPr>
      <w:rFonts w:ascii="Times New Roman" w:eastAsia="Times New Roman" w:hAnsi="Times New Roman" w:cs="Times New Roman"/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pPr>
      <w:spacing w:after="0" w:line="240" w:lineRule="auto"/>
      <w:jc w:val="center"/>
    </w:pPr>
    <w:rPr>
      <w:rFonts w:ascii="Times New Roman" w:eastAsia="Times New Roman" w:hAnsi="Times New Roman" w:cs="Times New Roman"/>
      <w:b/>
      <w:smallCaps/>
      <w:sz w:val="24"/>
      <w:szCs w:val="24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aliases w:val="МО"/>
    <w:basedOn w:val="a"/>
    <w:next w:val="a"/>
    <w:autoRedefine/>
    <w:uiPriority w:val="39"/>
    <w:qFormat/>
    <w:rsid w:val="008814E0"/>
    <w:pPr>
      <w:spacing w:after="100"/>
    </w:pPr>
    <w:rPr>
      <w:rFonts w:ascii="Times New Roman" w:hAnsi="Times New Roman"/>
      <w:b/>
      <w:sz w:val="28"/>
    </w:rPr>
  </w:style>
  <w:style w:type="paragraph" w:styleId="20">
    <w:name w:val="toc 2"/>
    <w:basedOn w:val="a"/>
    <w:next w:val="a"/>
    <w:autoRedefine/>
    <w:uiPriority w:val="39"/>
    <w:rsid w:val="00316D2A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316D2A"/>
    <w:rPr>
      <w:color w:val="0000FF" w:themeColor="hyperlink"/>
      <w:u w:val="single"/>
    </w:rPr>
  </w:style>
  <w:style w:type="paragraph" w:styleId="a6">
    <w:name w:val="TOC Heading"/>
    <w:basedOn w:val="1"/>
    <w:next w:val="a"/>
    <w:uiPriority w:val="39"/>
    <w:unhideWhenUsed/>
    <w:qFormat/>
    <w:rsid w:val="00316D2A"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30">
    <w:name w:val="toc 3"/>
    <w:basedOn w:val="a"/>
    <w:next w:val="a"/>
    <w:autoRedefine/>
    <w:uiPriority w:val="39"/>
    <w:unhideWhenUsed/>
    <w:rsid w:val="00AA3C47"/>
    <w:pPr>
      <w:spacing w:after="100"/>
      <w:ind w:left="440"/>
    </w:pPr>
    <w:rPr>
      <w:rFonts w:asciiTheme="minorHAnsi" w:eastAsiaTheme="minorEastAsia" w:hAnsiTheme="minorHAnsi" w:cs="Times New Roman"/>
      <w:color w:val="auto"/>
    </w:rPr>
  </w:style>
  <w:style w:type="paragraph" w:customStyle="1" w:styleId="a7">
    <w:name w:val="МойЗаголовок"/>
    <w:basedOn w:val="a"/>
    <w:link w:val="a8"/>
    <w:qFormat/>
    <w:rsid w:val="00AA3C47"/>
    <w:rPr>
      <w:rFonts w:ascii="Times New Roman" w:eastAsia="Times New Roman" w:hAnsi="Times New Roman" w:cs="Times New Roman"/>
      <w:b/>
      <w:sz w:val="28"/>
      <w:szCs w:val="28"/>
      <w:lang w:val="ru-RU"/>
    </w:rPr>
  </w:style>
  <w:style w:type="paragraph" w:styleId="a9">
    <w:name w:val="Balloon Text"/>
    <w:basedOn w:val="a"/>
    <w:link w:val="aa"/>
    <w:rsid w:val="008814E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МойЗаголовок Знак"/>
    <w:basedOn w:val="a0"/>
    <w:link w:val="a7"/>
    <w:rsid w:val="00AA3C47"/>
    <w:rPr>
      <w:rFonts w:ascii="Times New Roman" w:eastAsia="Times New Roman" w:hAnsi="Times New Roman" w:cs="Times New Roman"/>
      <w:b/>
      <w:color w:val="000000"/>
      <w:sz w:val="28"/>
      <w:szCs w:val="28"/>
      <w:lang w:val="ru-RU"/>
    </w:rPr>
  </w:style>
  <w:style w:type="paragraph" w:styleId="9">
    <w:name w:val="toc 9"/>
    <w:basedOn w:val="a"/>
    <w:next w:val="a"/>
    <w:autoRedefine/>
    <w:rsid w:val="00AA3C47"/>
    <w:pPr>
      <w:spacing w:after="100"/>
      <w:ind w:left="1760"/>
    </w:pPr>
  </w:style>
  <w:style w:type="character" w:customStyle="1" w:styleId="aa">
    <w:name w:val="Текст выноски Знак"/>
    <w:basedOn w:val="a0"/>
    <w:link w:val="a9"/>
    <w:rsid w:val="008814E0"/>
    <w:rPr>
      <w:rFonts w:ascii="Segoe UI" w:hAnsi="Segoe UI" w:cs="Segoe UI"/>
      <w:color w:val="000000"/>
      <w:sz w:val="18"/>
      <w:szCs w:val="18"/>
    </w:rPr>
  </w:style>
  <w:style w:type="paragraph" w:styleId="ab">
    <w:name w:val="List Paragraph"/>
    <w:basedOn w:val="a"/>
    <w:uiPriority w:val="99"/>
    <w:rsid w:val="00EE3919"/>
    <w:pPr>
      <w:ind w:left="720"/>
      <w:contextualSpacing/>
    </w:pPr>
  </w:style>
  <w:style w:type="paragraph" w:styleId="ac">
    <w:name w:val="Normal (Web)"/>
    <w:basedOn w:val="a"/>
    <w:uiPriority w:val="99"/>
    <w:unhideWhenUsed/>
    <w:rsid w:val="00FC66C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character" w:styleId="ad">
    <w:name w:val="Strong"/>
    <w:basedOn w:val="a0"/>
    <w:uiPriority w:val="22"/>
    <w:qFormat/>
    <w:rsid w:val="006D1C74"/>
    <w:rPr>
      <w:b/>
      <w:bCs/>
    </w:rPr>
  </w:style>
  <w:style w:type="paragraph" w:styleId="ae">
    <w:name w:val="header"/>
    <w:basedOn w:val="a"/>
    <w:link w:val="af"/>
    <w:uiPriority w:val="99"/>
    <w:unhideWhenUsed/>
    <w:rsid w:val="0051592C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="Times New Roman"/>
      <w:color w:val="auto"/>
    </w:rPr>
  </w:style>
  <w:style w:type="character" w:customStyle="1" w:styleId="af">
    <w:name w:val="Верхний колонтитул Знак"/>
    <w:basedOn w:val="a0"/>
    <w:link w:val="ae"/>
    <w:uiPriority w:val="99"/>
    <w:rsid w:val="0051592C"/>
    <w:rPr>
      <w:rFonts w:asciiTheme="minorHAnsi" w:eastAsiaTheme="minorEastAsia" w:hAnsiTheme="minorHAnsi" w:cs="Times New Roman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11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27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zametkinapolyah.ru/zametki-o-mysql/server-mysql/mysql-server-fajl-konfiguracij-my-ini-nastrojka-kodirovki-mysql-servera-tablicy-perekodirovok.html" TargetMode="External"/><Relationship Id="rId18" Type="http://schemas.openxmlformats.org/officeDocument/2006/relationships/hyperlink" Target="http://zametkinapolyah.ru/verstka-sajtov/struktura-html.html" TargetMode="External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12.png"/><Relationship Id="rId21" Type="http://schemas.openxmlformats.org/officeDocument/2006/relationships/image" Target="media/image2.emf"/><Relationship Id="rId34" Type="http://schemas.openxmlformats.org/officeDocument/2006/relationships/package" Target="embeddings/Microsoft_Visio_Drawing7.vsdx"/><Relationship Id="rId42" Type="http://schemas.openxmlformats.org/officeDocument/2006/relationships/image" Target="media/image15.png"/><Relationship Id="rId47" Type="http://schemas.openxmlformats.org/officeDocument/2006/relationships/package" Target="embeddings/Microsoft_Visio_Drawing9.vsdx"/><Relationship Id="rId50" Type="http://schemas.openxmlformats.org/officeDocument/2006/relationships/image" Target="media/image21.emf"/><Relationship Id="rId55" Type="http://schemas.openxmlformats.org/officeDocument/2006/relationships/package" Target="embeddings/Microsoft_Visio_Drawing13.vsdx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hyperlink" Target="http://zametkinapolyah.ru/servera-i-protokoly/vsyo-chto-pro-http-protokol.html" TargetMode="External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6.emf"/><Relationship Id="rId41" Type="http://schemas.openxmlformats.org/officeDocument/2006/relationships/image" Target="media/image14.png"/><Relationship Id="rId54" Type="http://schemas.openxmlformats.org/officeDocument/2006/relationships/image" Target="media/image23.emf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zametkinapolyah.ru/servera-i-protokoly/http-server-ili-veb-server.html" TargetMode="External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0.png"/><Relationship Id="rId40" Type="http://schemas.openxmlformats.org/officeDocument/2006/relationships/image" Target="media/image13.png"/><Relationship Id="rId45" Type="http://schemas.openxmlformats.org/officeDocument/2006/relationships/image" Target="media/image18.png"/><Relationship Id="rId53" Type="http://schemas.openxmlformats.org/officeDocument/2006/relationships/package" Target="embeddings/Microsoft_Visio_Drawing12.vsdx"/><Relationship Id="rId58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://zametkinapolyah.ru/zametki-o-poleznyx-programmax/ustanovka-denvera-nastrojka-denvera-sozdanie-sajta-na-denvere.html" TargetMode="External"/><Relationship Id="rId23" Type="http://schemas.openxmlformats.org/officeDocument/2006/relationships/image" Target="media/image3.emf"/><Relationship Id="rId28" Type="http://schemas.openxmlformats.org/officeDocument/2006/relationships/package" Target="embeddings/Microsoft_Visio_Drawing4.vsdx"/><Relationship Id="rId36" Type="http://schemas.openxmlformats.org/officeDocument/2006/relationships/package" Target="embeddings/Microsoft_Visio_Drawing8.vsdx"/><Relationship Id="rId49" Type="http://schemas.openxmlformats.org/officeDocument/2006/relationships/package" Target="embeddings/Microsoft_Visio_Drawing10.vsdx"/><Relationship Id="rId57" Type="http://schemas.openxmlformats.org/officeDocument/2006/relationships/header" Target="header2.xml"/><Relationship Id="rId61" Type="http://schemas.openxmlformats.org/officeDocument/2006/relationships/footer" Target="footer3.xml"/><Relationship Id="rId10" Type="http://schemas.openxmlformats.org/officeDocument/2006/relationships/hyperlink" Target="http://zametkinapolyah.ru/servera-i-protokoly/chto-takoe-server.html" TargetMode="External"/><Relationship Id="rId19" Type="http://schemas.openxmlformats.org/officeDocument/2006/relationships/image" Target="media/image1.emf"/><Relationship Id="rId31" Type="http://schemas.openxmlformats.org/officeDocument/2006/relationships/image" Target="media/image7.emf"/><Relationship Id="rId44" Type="http://schemas.openxmlformats.org/officeDocument/2006/relationships/image" Target="media/image17.png"/><Relationship Id="rId52" Type="http://schemas.openxmlformats.org/officeDocument/2006/relationships/image" Target="media/image22.emf"/><Relationship Id="rId60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zametkinapolyah.ru/servera-i-protokoly/chto-takoe-klient-klientskij-kompyuter-i-klientskoe-prilozhenie.html" TargetMode="External"/><Relationship Id="rId14" Type="http://schemas.openxmlformats.org/officeDocument/2006/relationships/hyperlink" Target="http://zametkinapolyah.ru/zametki-o-poleznyx-programmax/lokalnyj-veb-server-ampss.html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5.emf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9.emf"/><Relationship Id="rId43" Type="http://schemas.openxmlformats.org/officeDocument/2006/relationships/image" Target="media/image16.png"/><Relationship Id="rId48" Type="http://schemas.openxmlformats.org/officeDocument/2006/relationships/image" Target="media/image20.emf"/><Relationship Id="rId56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11.vsdx"/><Relationship Id="rId3" Type="http://schemas.openxmlformats.org/officeDocument/2006/relationships/numbering" Target="numbering.xml"/><Relationship Id="rId12" Type="http://schemas.openxmlformats.org/officeDocument/2006/relationships/hyperlink" Target="http://zametkinapolyah.ru/servera-i-protokoly/server-apache-ustanovka-na-windows.html" TargetMode="External"/><Relationship Id="rId17" Type="http://schemas.openxmlformats.org/officeDocument/2006/relationships/hyperlink" Target="http://zametkinapolyah.ru/servera-i-protokoly/http-soobshheniya-struktura-i-sintaksis.html" TargetMode="External"/><Relationship Id="rId25" Type="http://schemas.openxmlformats.org/officeDocument/2006/relationships/image" Target="media/image4.emf"/><Relationship Id="rId33" Type="http://schemas.openxmlformats.org/officeDocument/2006/relationships/image" Target="media/image8.emf"/><Relationship Id="rId38" Type="http://schemas.openxmlformats.org/officeDocument/2006/relationships/image" Target="media/image11.png"/><Relationship Id="rId46" Type="http://schemas.openxmlformats.org/officeDocument/2006/relationships/image" Target="media/image19.emf"/><Relationship Id="rId5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DF7E7C6-3C12-406D-A4FE-63E895CD11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0</TotalTime>
  <Pages>35</Pages>
  <Words>5546</Words>
  <Characters>31613</Characters>
  <Application>Microsoft Office Word</Application>
  <DocSecurity>0</DocSecurity>
  <Lines>263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hirau Ruslan</dc:creator>
  <cp:lastModifiedBy>Ruslan Bahirau</cp:lastModifiedBy>
  <cp:revision>68</cp:revision>
  <dcterms:created xsi:type="dcterms:W3CDTF">2018-05-05T08:32:00Z</dcterms:created>
  <dcterms:modified xsi:type="dcterms:W3CDTF">2018-12-01T1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2.0.6020</vt:lpwstr>
  </property>
</Properties>
</file>